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70789F" w14:textId="77777777" w:rsidR="00275B08" w:rsidRDefault="000B0C48" w:rsidP="000B0C48">
      <w:pPr>
        <w:pStyle w:val="TOCHeading"/>
        <w:ind w:left="14"/>
      </w:pPr>
      <w:bookmarkStart w:id="0" w:name="_Hlk135686107"/>
      <w:bookmarkEnd w:id="0"/>
      <w:r>
        <w:rPr>
          <w:noProof/>
        </w:rPr>
        <w:drawing>
          <wp:anchor distT="0" distB="0" distL="114300" distR="114300" simplePos="0" relativeHeight="251660288" behindDoc="0" locked="0" layoutInCell="1" allowOverlap="1" wp14:anchorId="4551063E" wp14:editId="50695D73">
            <wp:simplePos x="0" y="0"/>
            <wp:positionH relativeFrom="column">
              <wp:posOffset>2184400</wp:posOffset>
            </wp:positionH>
            <wp:positionV relativeFrom="paragraph">
              <wp:posOffset>114300</wp:posOffset>
            </wp:positionV>
            <wp:extent cx="895350" cy="1060450"/>
            <wp:effectExtent l="19050" t="0" r="0" b="0"/>
            <wp:wrapThrough wrapText="bothSides">
              <wp:wrapPolygon edited="0">
                <wp:start x="-460" y="0"/>
                <wp:lineTo x="-460" y="21341"/>
                <wp:lineTo x="21600" y="21341"/>
                <wp:lineTo x="21600" y="0"/>
                <wp:lineTo x="-460" y="0"/>
              </wp:wrapPolygon>
            </wp:wrapThrough>
            <wp:docPr id="1581519288" name="Picture 1581519288"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60450"/>
                    </a:xfrm>
                    <a:prstGeom prst="rect">
                      <a:avLst/>
                    </a:prstGeom>
                  </pic:spPr>
                </pic:pic>
              </a:graphicData>
            </a:graphic>
          </wp:anchor>
        </w:drawing>
      </w:r>
    </w:p>
    <w:p w14:paraId="4DD02EF9" w14:textId="77777777" w:rsidR="000B0C48" w:rsidRDefault="000B0C48" w:rsidP="000B0C48">
      <w:pPr>
        <w:ind w:left="0" w:firstLine="0"/>
        <w:rPr>
          <w:b/>
          <w:noProof/>
          <w:sz w:val="44"/>
          <w:szCs w:val="44"/>
          <w:lang w:val="en-GB" w:eastAsia="en-GB"/>
        </w:rPr>
      </w:pPr>
      <w:r>
        <w:rPr>
          <w:b/>
          <w:noProof/>
          <w:sz w:val="44"/>
          <w:szCs w:val="44"/>
          <w:lang w:val="en-GB" w:eastAsia="en-GB"/>
        </w:rPr>
        <w:tab/>
      </w:r>
      <w:r>
        <w:rPr>
          <w:b/>
          <w:noProof/>
          <w:sz w:val="44"/>
          <w:szCs w:val="44"/>
          <w:lang w:val="en-GB" w:eastAsia="en-GB"/>
        </w:rPr>
        <w:tab/>
      </w:r>
      <w:r>
        <w:rPr>
          <w:b/>
          <w:noProof/>
          <w:sz w:val="44"/>
          <w:szCs w:val="44"/>
          <w:lang w:val="en-GB" w:eastAsia="en-GB"/>
        </w:rPr>
        <w:tab/>
      </w:r>
      <w:r>
        <w:rPr>
          <w:b/>
          <w:noProof/>
          <w:sz w:val="44"/>
          <w:szCs w:val="44"/>
          <w:lang w:val="en-GB" w:eastAsia="en-GB"/>
        </w:rPr>
        <w:tab/>
      </w:r>
    </w:p>
    <w:p w14:paraId="46A6DDAC" w14:textId="77777777" w:rsidR="000B0C48" w:rsidRDefault="000B0C48" w:rsidP="00275B08">
      <w:pPr>
        <w:rPr>
          <w:b/>
          <w:noProof/>
          <w:sz w:val="44"/>
          <w:szCs w:val="44"/>
          <w:lang w:val="en-GB" w:eastAsia="en-GB"/>
        </w:rPr>
      </w:pPr>
    </w:p>
    <w:p w14:paraId="0A92F9D0" w14:textId="77777777" w:rsidR="00275B08" w:rsidRPr="004D5B6B" w:rsidRDefault="00275B08" w:rsidP="000B0C48">
      <w:pPr>
        <w:ind w:left="0" w:firstLine="0"/>
        <w:jc w:val="center"/>
        <w:rPr>
          <w:b/>
          <w:sz w:val="44"/>
          <w:szCs w:val="44"/>
        </w:rPr>
      </w:pPr>
      <w:proofErr w:type="spellStart"/>
      <w:r w:rsidRPr="004D5B6B">
        <w:rPr>
          <w:b/>
          <w:sz w:val="44"/>
          <w:szCs w:val="44"/>
        </w:rPr>
        <w:t>Padmakanya</w:t>
      </w:r>
      <w:proofErr w:type="spellEnd"/>
      <w:r w:rsidRPr="004D5B6B">
        <w:rPr>
          <w:b/>
          <w:sz w:val="44"/>
          <w:szCs w:val="44"/>
        </w:rPr>
        <w:t xml:space="preserve"> Multiple Campus</w:t>
      </w:r>
    </w:p>
    <w:p w14:paraId="43864A5F" w14:textId="77777777" w:rsidR="00275B08" w:rsidRDefault="00275B08" w:rsidP="000B0C48">
      <w:pPr>
        <w:ind w:left="2160" w:firstLine="720"/>
        <w:rPr>
          <w:b/>
          <w:sz w:val="32"/>
          <w:szCs w:val="24"/>
        </w:rPr>
      </w:pPr>
      <w:r w:rsidRPr="00CF3B28">
        <w:rPr>
          <w:b/>
          <w:sz w:val="32"/>
          <w:szCs w:val="24"/>
        </w:rPr>
        <w:t>Tribhuvan University</w:t>
      </w:r>
    </w:p>
    <w:p w14:paraId="11E005FE" w14:textId="35B87535" w:rsidR="000B0C48" w:rsidRPr="000B0C48" w:rsidRDefault="000B0C48" w:rsidP="000B0C48">
      <w:pPr>
        <w:ind w:left="2160" w:firstLine="720"/>
        <w:rPr>
          <w:b/>
          <w:bCs/>
          <w:sz w:val="28"/>
          <w:szCs w:val="24"/>
        </w:rPr>
      </w:pPr>
      <w:proofErr w:type="spellStart"/>
      <w:r w:rsidRPr="000B0C48">
        <w:rPr>
          <w:b/>
          <w:bCs/>
          <w:sz w:val="28"/>
          <w:szCs w:val="24"/>
        </w:rPr>
        <w:t>Bagbaz</w:t>
      </w:r>
      <w:r w:rsidR="00D938B4">
        <w:rPr>
          <w:b/>
          <w:bCs/>
          <w:sz w:val="28"/>
          <w:szCs w:val="24"/>
        </w:rPr>
        <w:t>a</w:t>
      </w:r>
      <w:r w:rsidRPr="000B0C48">
        <w:rPr>
          <w:b/>
          <w:bCs/>
          <w:sz w:val="28"/>
          <w:szCs w:val="24"/>
        </w:rPr>
        <w:t>ar</w:t>
      </w:r>
      <w:proofErr w:type="spellEnd"/>
      <w:r w:rsidRPr="000B0C48">
        <w:rPr>
          <w:b/>
          <w:bCs/>
          <w:sz w:val="28"/>
          <w:szCs w:val="24"/>
        </w:rPr>
        <w:t>, Kathmandu</w:t>
      </w:r>
    </w:p>
    <w:p w14:paraId="5A528ED4" w14:textId="77777777" w:rsidR="000B0C48" w:rsidRPr="00A47C4D" w:rsidRDefault="000B0C48" w:rsidP="000B0C48">
      <w:pPr>
        <w:ind w:left="2160" w:firstLine="720"/>
        <w:rPr>
          <w:sz w:val="28"/>
          <w:szCs w:val="24"/>
        </w:rPr>
      </w:pPr>
    </w:p>
    <w:p w14:paraId="2C3E45A4" w14:textId="77777777" w:rsidR="00275B08" w:rsidRPr="001B1865" w:rsidRDefault="00275B08" w:rsidP="00275B08">
      <w:pPr>
        <w:jc w:val="center"/>
      </w:pPr>
    </w:p>
    <w:p w14:paraId="6C026A42" w14:textId="77777777" w:rsidR="00275B08" w:rsidRDefault="000B0C48" w:rsidP="00224268">
      <w:pPr>
        <w:jc w:val="center"/>
        <w:rPr>
          <w:b/>
          <w:bCs/>
          <w:szCs w:val="24"/>
        </w:rPr>
      </w:pPr>
      <w:r>
        <w:rPr>
          <w:b/>
          <w:bCs/>
          <w:szCs w:val="24"/>
        </w:rPr>
        <w:t>Final Year Project Report on</w:t>
      </w:r>
    </w:p>
    <w:p w14:paraId="33B36355" w14:textId="77777777" w:rsidR="00275B08" w:rsidRDefault="00275B08" w:rsidP="00275B08">
      <w:pPr>
        <w:jc w:val="center"/>
        <w:rPr>
          <w:b/>
          <w:bCs/>
          <w:szCs w:val="24"/>
        </w:rPr>
      </w:pPr>
      <w:r>
        <w:rPr>
          <w:b/>
          <w:bCs/>
          <w:szCs w:val="24"/>
        </w:rPr>
        <w:t xml:space="preserve">   </w:t>
      </w:r>
      <w:r w:rsidR="00224268">
        <w:rPr>
          <w:b/>
          <w:bCs/>
          <w:szCs w:val="24"/>
        </w:rPr>
        <w:t>“</w:t>
      </w:r>
      <w:r>
        <w:rPr>
          <w:b/>
          <w:bCs/>
          <w:szCs w:val="24"/>
        </w:rPr>
        <w:t>DIGITAL ASSIGNMENT</w:t>
      </w:r>
      <w:r w:rsidR="00224268">
        <w:rPr>
          <w:b/>
          <w:bCs/>
          <w:szCs w:val="24"/>
        </w:rPr>
        <w:t>”</w:t>
      </w:r>
    </w:p>
    <w:p w14:paraId="03F68960" w14:textId="77777777" w:rsidR="00224268" w:rsidRDefault="00224268" w:rsidP="00275B08">
      <w:pPr>
        <w:jc w:val="center"/>
        <w:rPr>
          <w:b/>
          <w:bCs/>
          <w:szCs w:val="24"/>
        </w:rPr>
      </w:pPr>
    </w:p>
    <w:p w14:paraId="2400E505" w14:textId="77777777" w:rsidR="00224268" w:rsidRPr="00224268" w:rsidRDefault="00224268" w:rsidP="00224268">
      <w:pPr>
        <w:jc w:val="center"/>
        <w:rPr>
          <w:b/>
          <w:bCs/>
          <w:i/>
          <w:iCs/>
          <w:szCs w:val="24"/>
        </w:rPr>
      </w:pPr>
      <w:r w:rsidRPr="00825474">
        <w:rPr>
          <w:b/>
          <w:bCs/>
          <w:i/>
          <w:iCs/>
          <w:szCs w:val="24"/>
        </w:rPr>
        <w:t xml:space="preserve">In partial fulfillment of the requirements for the Bachelors in Computer </w:t>
      </w:r>
      <w:r>
        <w:rPr>
          <w:b/>
          <w:bCs/>
          <w:i/>
          <w:iCs/>
          <w:szCs w:val="24"/>
        </w:rPr>
        <w:t>Science and Information Technology</w:t>
      </w:r>
    </w:p>
    <w:p w14:paraId="515EACAF" w14:textId="77777777" w:rsidR="00275B08" w:rsidRPr="00825474" w:rsidRDefault="00275B08" w:rsidP="00224268">
      <w:pPr>
        <w:ind w:left="0" w:firstLine="0"/>
        <w:rPr>
          <w:color w:val="auto"/>
          <w:szCs w:val="24"/>
        </w:rPr>
      </w:pPr>
    </w:p>
    <w:p w14:paraId="3813946F" w14:textId="77777777" w:rsidR="00275B08" w:rsidRPr="00825474" w:rsidRDefault="00224268" w:rsidP="00275B08">
      <w:pPr>
        <w:jc w:val="center"/>
        <w:rPr>
          <w:color w:val="auto"/>
          <w:szCs w:val="24"/>
        </w:rPr>
      </w:pPr>
      <w:r>
        <w:rPr>
          <w:b/>
          <w:bCs/>
          <w:szCs w:val="24"/>
        </w:rPr>
        <w:t>Submitted T</w:t>
      </w:r>
      <w:r w:rsidR="00275B08" w:rsidRPr="00825474">
        <w:rPr>
          <w:b/>
          <w:bCs/>
          <w:szCs w:val="24"/>
        </w:rPr>
        <w:t>o</w:t>
      </w:r>
      <w:r>
        <w:rPr>
          <w:b/>
          <w:bCs/>
          <w:szCs w:val="24"/>
        </w:rPr>
        <w:t>:</w:t>
      </w:r>
    </w:p>
    <w:p w14:paraId="62323E83" w14:textId="77777777" w:rsidR="00224268" w:rsidRDefault="00224268" w:rsidP="00275B08">
      <w:pPr>
        <w:jc w:val="center"/>
        <w:rPr>
          <w:b/>
          <w:bCs/>
          <w:szCs w:val="24"/>
        </w:rPr>
      </w:pPr>
      <w:r>
        <w:rPr>
          <w:b/>
          <w:bCs/>
          <w:szCs w:val="24"/>
        </w:rPr>
        <w:t>Office of DEAN</w:t>
      </w:r>
    </w:p>
    <w:p w14:paraId="3C951FC6" w14:textId="77777777" w:rsidR="00224268" w:rsidRDefault="00224268" w:rsidP="00275B08">
      <w:pPr>
        <w:jc w:val="center"/>
        <w:rPr>
          <w:b/>
          <w:bCs/>
          <w:szCs w:val="24"/>
        </w:rPr>
      </w:pPr>
      <w:r>
        <w:rPr>
          <w:b/>
          <w:bCs/>
          <w:szCs w:val="24"/>
        </w:rPr>
        <w:t xml:space="preserve">Institute of Science and Technology, </w:t>
      </w:r>
      <w:proofErr w:type="spellStart"/>
      <w:r>
        <w:rPr>
          <w:b/>
          <w:bCs/>
          <w:szCs w:val="24"/>
        </w:rPr>
        <w:t>Tribhuwan</w:t>
      </w:r>
      <w:proofErr w:type="spellEnd"/>
      <w:r>
        <w:rPr>
          <w:b/>
          <w:bCs/>
          <w:szCs w:val="24"/>
        </w:rPr>
        <w:t xml:space="preserve"> University </w:t>
      </w:r>
    </w:p>
    <w:p w14:paraId="3FF0D642" w14:textId="77777777" w:rsidR="00275B08" w:rsidRPr="00825474" w:rsidRDefault="00224268" w:rsidP="00275B08">
      <w:pPr>
        <w:jc w:val="center"/>
        <w:rPr>
          <w:color w:val="auto"/>
          <w:szCs w:val="24"/>
        </w:rPr>
      </w:pPr>
      <w:proofErr w:type="spellStart"/>
      <w:r>
        <w:rPr>
          <w:b/>
          <w:bCs/>
          <w:szCs w:val="24"/>
        </w:rPr>
        <w:t>Kritipur</w:t>
      </w:r>
      <w:proofErr w:type="spellEnd"/>
      <w:r>
        <w:rPr>
          <w:b/>
          <w:bCs/>
          <w:szCs w:val="24"/>
        </w:rPr>
        <w:t>, Nepal</w:t>
      </w:r>
    </w:p>
    <w:p w14:paraId="155867F6" w14:textId="77777777" w:rsidR="00275B08" w:rsidRPr="001B1865" w:rsidRDefault="00275B08" w:rsidP="00224268">
      <w:pPr>
        <w:ind w:left="0" w:firstLine="0"/>
      </w:pPr>
    </w:p>
    <w:p w14:paraId="7B9914DE" w14:textId="77777777" w:rsidR="00275B08" w:rsidRPr="00255BD3" w:rsidRDefault="00275B08" w:rsidP="00275B08">
      <w:pPr>
        <w:jc w:val="center"/>
        <w:rPr>
          <w:b/>
          <w:sz w:val="28"/>
          <w:szCs w:val="24"/>
        </w:rPr>
      </w:pPr>
      <w:r w:rsidRPr="00255BD3">
        <w:rPr>
          <w:b/>
          <w:sz w:val="28"/>
          <w:szCs w:val="24"/>
        </w:rPr>
        <w:t>Submitted By:</w:t>
      </w:r>
    </w:p>
    <w:p w14:paraId="3AC273F2" w14:textId="77777777" w:rsidR="00275B08" w:rsidRPr="00224268" w:rsidRDefault="00275B08" w:rsidP="00275B08">
      <w:pPr>
        <w:jc w:val="center"/>
        <w:rPr>
          <w:b/>
          <w:bCs/>
          <w:szCs w:val="24"/>
        </w:rPr>
      </w:pPr>
      <w:proofErr w:type="spellStart"/>
      <w:r w:rsidRPr="00224268">
        <w:rPr>
          <w:b/>
          <w:bCs/>
          <w:szCs w:val="24"/>
        </w:rPr>
        <w:t>Jeena</w:t>
      </w:r>
      <w:proofErr w:type="spellEnd"/>
      <w:r w:rsidR="001E6ACF">
        <w:rPr>
          <w:b/>
          <w:bCs/>
          <w:szCs w:val="24"/>
        </w:rPr>
        <w:t xml:space="preserve"> </w:t>
      </w:r>
      <w:proofErr w:type="spellStart"/>
      <w:proofErr w:type="gramStart"/>
      <w:r w:rsidRPr="00224268">
        <w:rPr>
          <w:b/>
          <w:bCs/>
          <w:szCs w:val="24"/>
        </w:rPr>
        <w:t>Sherma</w:t>
      </w:r>
      <w:proofErr w:type="spellEnd"/>
      <w:r w:rsidRPr="00224268">
        <w:rPr>
          <w:b/>
          <w:bCs/>
          <w:szCs w:val="24"/>
        </w:rPr>
        <w:t>(</w:t>
      </w:r>
      <w:proofErr w:type="gramEnd"/>
      <w:r w:rsidRPr="00224268">
        <w:rPr>
          <w:b/>
          <w:bCs/>
          <w:szCs w:val="24"/>
        </w:rPr>
        <w:t>20292)</w:t>
      </w:r>
    </w:p>
    <w:p w14:paraId="50E6E8F3" w14:textId="77777777" w:rsidR="00275B08" w:rsidRPr="00224268" w:rsidRDefault="00275B08" w:rsidP="00275B08">
      <w:pPr>
        <w:jc w:val="center"/>
        <w:rPr>
          <w:b/>
          <w:bCs/>
          <w:szCs w:val="24"/>
        </w:rPr>
      </w:pPr>
      <w:r w:rsidRPr="00224268">
        <w:rPr>
          <w:b/>
          <w:bCs/>
          <w:szCs w:val="24"/>
        </w:rPr>
        <w:t>Binita</w:t>
      </w:r>
      <w:r w:rsidR="001E6ACF">
        <w:rPr>
          <w:b/>
          <w:bCs/>
          <w:szCs w:val="24"/>
        </w:rPr>
        <w:t xml:space="preserve"> </w:t>
      </w:r>
      <w:proofErr w:type="gramStart"/>
      <w:r w:rsidRPr="00224268">
        <w:rPr>
          <w:b/>
          <w:bCs/>
          <w:szCs w:val="24"/>
        </w:rPr>
        <w:t>Subedi(</w:t>
      </w:r>
      <w:proofErr w:type="gramEnd"/>
      <w:r w:rsidRPr="00224268">
        <w:rPr>
          <w:b/>
          <w:bCs/>
          <w:szCs w:val="24"/>
        </w:rPr>
        <w:t>20289)</w:t>
      </w:r>
    </w:p>
    <w:p w14:paraId="45838A8B" w14:textId="77777777" w:rsidR="00275B08" w:rsidRPr="00224268" w:rsidRDefault="00275B08" w:rsidP="00275B08">
      <w:pPr>
        <w:jc w:val="center"/>
        <w:rPr>
          <w:b/>
          <w:bCs/>
          <w:szCs w:val="24"/>
        </w:rPr>
      </w:pPr>
      <w:proofErr w:type="spellStart"/>
      <w:r w:rsidRPr="00224268">
        <w:rPr>
          <w:b/>
          <w:bCs/>
          <w:szCs w:val="24"/>
        </w:rPr>
        <w:t>Rojina</w:t>
      </w:r>
      <w:proofErr w:type="spellEnd"/>
      <w:r w:rsidR="001E6ACF">
        <w:rPr>
          <w:b/>
          <w:bCs/>
          <w:szCs w:val="24"/>
        </w:rPr>
        <w:t xml:space="preserve"> </w:t>
      </w:r>
      <w:proofErr w:type="gramStart"/>
      <w:r w:rsidRPr="00224268">
        <w:rPr>
          <w:b/>
          <w:bCs/>
          <w:szCs w:val="24"/>
        </w:rPr>
        <w:t>Dangi(</w:t>
      </w:r>
      <w:proofErr w:type="gramEnd"/>
      <w:r w:rsidRPr="00224268">
        <w:rPr>
          <w:b/>
          <w:bCs/>
          <w:szCs w:val="24"/>
        </w:rPr>
        <w:t>20306)</w:t>
      </w:r>
    </w:p>
    <w:p w14:paraId="6266CF49" w14:textId="77777777" w:rsidR="00275B08" w:rsidRDefault="00275B08" w:rsidP="00275B08">
      <w:pPr>
        <w:jc w:val="center"/>
        <w:rPr>
          <w:sz w:val="28"/>
          <w:szCs w:val="24"/>
        </w:rPr>
      </w:pPr>
    </w:p>
    <w:p w14:paraId="1D2B06BA" w14:textId="77777777" w:rsidR="00275B08" w:rsidRPr="00224268" w:rsidRDefault="00275B08" w:rsidP="00224268">
      <w:pPr>
        <w:jc w:val="center"/>
        <w:rPr>
          <w:b/>
          <w:bCs/>
          <w:color w:val="auto"/>
          <w:szCs w:val="24"/>
        </w:rPr>
      </w:pPr>
      <w:r w:rsidRPr="00224268">
        <w:rPr>
          <w:b/>
          <w:bCs/>
          <w:szCs w:val="24"/>
        </w:rPr>
        <w:t>Under the Supervision of</w:t>
      </w:r>
      <w:r w:rsidR="00224268" w:rsidRPr="00224268">
        <w:rPr>
          <w:b/>
          <w:bCs/>
          <w:color w:val="auto"/>
          <w:szCs w:val="24"/>
        </w:rPr>
        <w:t xml:space="preserve"> </w:t>
      </w:r>
      <w:r w:rsidRPr="00224268">
        <w:rPr>
          <w:b/>
          <w:bCs/>
          <w:szCs w:val="24"/>
        </w:rPr>
        <w:t xml:space="preserve">Sudip Raj </w:t>
      </w:r>
      <w:proofErr w:type="spellStart"/>
      <w:r w:rsidRPr="00224268">
        <w:rPr>
          <w:b/>
          <w:bCs/>
          <w:szCs w:val="24"/>
        </w:rPr>
        <w:t>khadka</w:t>
      </w:r>
      <w:proofErr w:type="spellEnd"/>
    </w:p>
    <w:p w14:paraId="16ADD3EE" w14:textId="77777777" w:rsidR="00224268" w:rsidRDefault="00224268" w:rsidP="00224268">
      <w:pPr>
        <w:jc w:val="center"/>
        <w:rPr>
          <w:b/>
          <w:bCs/>
          <w:szCs w:val="24"/>
        </w:rPr>
      </w:pPr>
      <w:r>
        <w:rPr>
          <w:b/>
          <w:bCs/>
          <w:szCs w:val="24"/>
        </w:rPr>
        <w:t>Department of Computer Science and Information Technology</w:t>
      </w:r>
    </w:p>
    <w:p w14:paraId="25A81A71" w14:textId="6B6DDD43" w:rsidR="00224268" w:rsidRDefault="00224268" w:rsidP="00224268">
      <w:pPr>
        <w:jc w:val="center"/>
        <w:rPr>
          <w:b/>
          <w:bCs/>
          <w:szCs w:val="24"/>
        </w:rPr>
        <w:sectPr w:rsidR="00224268" w:rsidSect="006025CE">
          <w:headerReference w:type="default" r:id="rId9"/>
          <w:pgSz w:w="11906" w:h="16838" w:code="9"/>
          <w:pgMar w:top="1440" w:right="1440" w:bottom="1440" w:left="1800" w:header="720" w:footer="720" w:gutter="0"/>
          <w:cols w:space="720"/>
          <w:docGrid w:linePitch="360"/>
        </w:sectPr>
      </w:pPr>
      <w:proofErr w:type="spellStart"/>
      <w:r>
        <w:rPr>
          <w:b/>
          <w:bCs/>
          <w:szCs w:val="24"/>
        </w:rPr>
        <w:t>Bagbaz</w:t>
      </w:r>
      <w:r w:rsidR="00D938B4">
        <w:rPr>
          <w:b/>
          <w:bCs/>
          <w:szCs w:val="24"/>
        </w:rPr>
        <w:t>a</w:t>
      </w:r>
      <w:r>
        <w:rPr>
          <w:b/>
          <w:bCs/>
          <w:szCs w:val="24"/>
        </w:rPr>
        <w:t>ar</w:t>
      </w:r>
      <w:proofErr w:type="spellEnd"/>
      <w:r>
        <w:rPr>
          <w:b/>
          <w:bCs/>
          <w:szCs w:val="24"/>
        </w:rPr>
        <w:t>, Kathmandu</w:t>
      </w:r>
    </w:p>
    <w:p w14:paraId="3D0B37BE" w14:textId="77777777" w:rsidR="00224268" w:rsidRDefault="00275B08" w:rsidP="00275B08">
      <w:pPr>
        <w:ind w:left="0" w:firstLine="0"/>
        <w:rPr>
          <w:b/>
          <w:noProof/>
          <w:sz w:val="44"/>
          <w:szCs w:val="44"/>
          <w:lang w:val="en-GB" w:eastAsia="en-GB"/>
        </w:rPr>
      </w:pPr>
      <w:r>
        <w:rPr>
          <w:b/>
          <w:noProof/>
          <w:sz w:val="44"/>
          <w:szCs w:val="44"/>
          <w:lang w:bidi="ar-SA"/>
        </w:rPr>
        <w:lastRenderedPageBreak/>
        <w:drawing>
          <wp:anchor distT="0" distB="0" distL="114300" distR="114300" simplePos="0" relativeHeight="251663360" behindDoc="0" locked="0" layoutInCell="1" allowOverlap="1" wp14:anchorId="7532F850" wp14:editId="3F6D18B6">
            <wp:simplePos x="0" y="0"/>
            <wp:positionH relativeFrom="column">
              <wp:posOffset>2451100</wp:posOffset>
            </wp:positionH>
            <wp:positionV relativeFrom="paragraph">
              <wp:posOffset>-304800</wp:posOffset>
            </wp:positionV>
            <wp:extent cx="895350" cy="1060450"/>
            <wp:effectExtent l="19050" t="0" r="0" b="0"/>
            <wp:wrapThrough wrapText="bothSides">
              <wp:wrapPolygon edited="0">
                <wp:start x="-460" y="0"/>
                <wp:lineTo x="-460" y="21341"/>
                <wp:lineTo x="21600" y="21341"/>
                <wp:lineTo x="21600" y="0"/>
                <wp:lineTo x="-460" y="0"/>
              </wp:wrapPolygon>
            </wp:wrapThrough>
            <wp:docPr id="1871920030" name="Picture 1871920030"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60450"/>
                    </a:xfrm>
                    <a:prstGeom prst="rect">
                      <a:avLst/>
                    </a:prstGeom>
                  </pic:spPr>
                </pic:pic>
              </a:graphicData>
            </a:graphic>
          </wp:anchor>
        </w:drawing>
      </w:r>
    </w:p>
    <w:p w14:paraId="726653EE" w14:textId="77777777" w:rsidR="00224268" w:rsidRDefault="00224268" w:rsidP="00275B08">
      <w:pPr>
        <w:ind w:left="0" w:firstLine="0"/>
        <w:rPr>
          <w:b/>
          <w:noProof/>
          <w:sz w:val="44"/>
          <w:szCs w:val="44"/>
          <w:lang w:val="en-GB" w:eastAsia="en-GB"/>
        </w:rPr>
      </w:pPr>
    </w:p>
    <w:p w14:paraId="5AAEBE7B" w14:textId="77777777" w:rsidR="00275B08" w:rsidRPr="004D5B6B" w:rsidRDefault="00275B08" w:rsidP="00224268">
      <w:pPr>
        <w:jc w:val="center"/>
        <w:rPr>
          <w:b/>
          <w:sz w:val="44"/>
          <w:szCs w:val="44"/>
        </w:rPr>
      </w:pPr>
      <w:proofErr w:type="spellStart"/>
      <w:r w:rsidRPr="004D5B6B">
        <w:rPr>
          <w:b/>
          <w:sz w:val="44"/>
          <w:szCs w:val="44"/>
        </w:rPr>
        <w:t>Padmakanya</w:t>
      </w:r>
      <w:proofErr w:type="spellEnd"/>
      <w:r w:rsidRPr="004D5B6B">
        <w:rPr>
          <w:b/>
          <w:sz w:val="44"/>
          <w:szCs w:val="44"/>
        </w:rPr>
        <w:t xml:space="preserve"> Multiple Campus</w:t>
      </w:r>
    </w:p>
    <w:p w14:paraId="7CCE599C" w14:textId="70CE4EF8" w:rsidR="00275B08" w:rsidRPr="00224268" w:rsidRDefault="00275B08" w:rsidP="00224268">
      <w:pPr>
        <w:jc w:val="center"/>
        <w:rPr>
          <w:b/>
          <w:bCs/>
          <w:sz w:val="28"/>
          <w:szCs w:val="24"/>
        </w:rPr>
      </w:pPr>
      <w:proofErr w:type="spellStart"/>
      <w:r w:rsidRPr="00224268">
        <w:rPr>
          <w:b/>
          <w:bCs/>
          <w:sz w:val="28"/>
          <w:szCs w:val="24"/>
        </w:rPr>
        <w:t>Bagbaz</w:t>
      </w:r>
      <w:r w:rsidR="00D938B4">
        <w:rPr>
          <w:b/>
          <w:bCs/>
          <w:sz w:val="28"/>
          <w:szCs w:val="24"/>
        </w:rPr>
        <w:t>a</w:t>
      </w:r>
      <w:r w:rsidRPr="00224268">
        <w:rPr>
          <w:b/>
          <w:bCs/>
          <w:sz w:val="28"/>
          <w:szCs w:val="24"/>
        </w:rPr>
        <w:t>ar</w:t>
      </w:r>
      <w:proofErr w:type="spellEnd"/>
      <w:r w:rsidRPr="00224268">
        <w:rPr>
          <w:b/>
          <w:bCs/>
          <w:sz w:val="28"/>
          <w:szCs w:val="24"/>
        </w:rPr>
        <w:t>, Kathmandu</w:t>
      </w:r>
    </w:p>
    <w:p w14:paraId="1350A937" w14:textId="77777777" w:rsidR="00275B08" w:rsidRDefault="00275B08" w:rsidP="00224268">
      <w:pPr>
        <w:jc w:val="center"/>
        <w:rPr>
          <w:sz w:val="28"/>
          <w:szCs w:val="24"/>
        </w:rPr>
      </w:pPr>
      <w:r w:rsidRPr="00CF3B28">
        <w:rPr>
          <w:b/>
          <w:sz w:val="32"/>
          <w:szCs w:val="24"/>
        </w:rPr>
        <w:t>Tribhuvan University</w:t>
      </w:r>
    </w:p>
    <w:p w14:paraId="18785A0E" w14:textId="77777777" w:rsidR="00275B08" w:rsidRPr="009F4282" w:rsidRDefault="00275B08" w:rsidP="00224268">
      <w:pPr>
        <w:jc w:val="center"/>
        <w:rPr>
          <w:b/>
          <w:bCs/>
          <w:sz w:val="28"/>
          <w:szCs w:val="28"/>
        </w:rPr>
      </w:pPr>
      <w:r w:rsidRPr="009F4282">
        <w:rPr>
          <w:b/>
          <w:bCs/>
          <w:sz w:val="28"/>
          <w:szCs w:val="28"/>
        </w:rPr>
        <w:t>Supervisor’s Recommendation</w:t>
      </w:r>
    </w:p>
    <w:p w14:paraId="5C2391F7" w14:textId="77777777" w:rsidR="00275B08" w:rsidRPr="009F4282" w:rsidRDefault="00275B08" w:rsidP="00275B08">
      <w:pPr>
        <w:tabs>
          <w:tab w:val="left" w:pos="2955"/>
        </w:tabs>
        <w:ind w:left="0" w:firstLine="0"/>
        <w:rPr>
          <w:b/>
          <w:sz w:val="32"/>
          <w:szCs w:val="32"/>
        </w:rPr>
      </w:pPr>
    </w:p>
    <w:p w14:paraId="5BA3AA7D" w14:textId="1E778D21" w:rsidR="00275B08" w:rsidRPr="009F4282" w:rsidRDefault="00275B08" w:rsidP="00275B08">
      <w:pPr>
        <w:tabs>
          <w:tab w:val="left" w:pos="2955"/>
        </w:tabs>
        <w:ind w:left="0" w:firstLine="0"/>
        <w:rPr>
          <w:szCs w:val="24"/>
        </w:rPr>
      </w:pPr>
      <w:r w:rsidRPr="009F4282">
        <w:rPr>
          <w:szCs w:val="24"/>
        </w:rPr>
        <w:t xml:space="preserve">I hereby recommend that the forthcoming project report prepared under my supervision by </w:t>
      </w:r>
      <w:proofErr w:type="spellStart"/>
      <w:r>
        <w:rPr>
          <w:b/>
          <w:szCs w:val="24"/>
        </w:rPr>
        <w:t>BinitaSubedi</w:t>
      </w:r>
      <w:proofErr w:type="spellEnd"/>
      <w:r>
        <w:rPr>
          <w:szCs w:val="24"/>
        </w:rPr>
        <w:t>,</w:t>
      </w:r>
      <w:r w:rsidR="00D938B4">
        <w:rPr>
          <w:szCs w:val="24"/>
        </w:rPr>
        <w:t xml:space="preserve"> </w:t>
      </w:r>
      <w:proofErr w:type="spellStart"/>
      <w:r>
        <w:rPr>
          <w:b/>
          <w:szCs w:val="24"/>
        </w:rPr>
        <w:t>Jeena</w:t>
      </w:r>
      <w:proofErr w:type="spellEnd"/>
      <w:r>
        <w:rPr>
          <w:b/>
          <w:szCs w:val="24"/>
        </w:rPr>
        <w:t xml:space="preserve"> </w:t>
      </w:r>
      <w:proofErr w:type="spellStart"/>
      <w:r>
        <w:rPr>
          <w:b/>
          <w:szCs w:val="24"/>
        </w:rPr>
        <w:t>Sherma</w:t>
      </w:r>
      <w:proofErr w:type="spellEnd"/>
      <w:r w:rsidR="00D938B4">
        <w:rPr>
          <w:b/>
          <w:szCs w:val="24"/>
        </w:rPr>
        <w:t xml:space="preserve"> </w:t>
      </w:r>
      <w:r>
        <w:rPr>
          <w:szCs w:val="24"/>
        </w:rPr>
        <w:t xml:space="preserve">and </w:t>
      </w:r>
      <w:proofErr w:type="spellStart"/>
      <w:r w:rsidRPr="007E12D7">
        <w:rPr>
          <w:b/>
          <w:bCs/>
          <w:szCs w:val="24"/>
        </w:rPr>
        <w:t>RojinaDangi</w:t>
      </w:r>
      <w:proofErr w:type="spellEnd"/>
      <w:r w:rsidR="00D938B4">
        <w:rPr>
          <w:b/>
          <w:bCs/>
          <w:szCs w:val="24"/>
        </w:rPr>
        <w:t xml:space="preserve"> </w:t>
      </w:r>
      <w:proofErr w:type="spellStart"/>
      <w:r w:rsidRPr="00165368">
        <w:rPr>
          <w:bCs/>
          <w:szCs w:val="24"/>
        </w:rPr>
        <w:t>entitled</w:t>
      </w:r>
      <w:r w:rsidRPr="00165368">
        <w:rPr>
          <w:b/>
          <w:bCs/>
          <w:szCs w:val="24"/>
        </w:rPr>
        <w:t>"</w:t>
      </w:r>
      <w:r>
        <w:rPr>
          <w:b/>
          <w:bCs/>
          <w:szCs w:val="24"/>
        </w:rPr>
        <w:t>DIGITAL</w:t>
      </w:r>
      <w:proofErr w:type="spellEnd"/>
      <w:r w:rsidRPr="00EA2D70">
        <w:rPr>
          <w:b/>
          <w:bCs/>
          <w:szCs w:val="24"/>
        </w:rPr>
        <w:t xml:space="preserve"> ASSIGNMENT MANAGEMENT SYSTEM"</w:t>
      </w:r>
      <w:r>
        <w:rPr>
          <w:szCs w:val="24"/>
        </w:rPr>
        <w:t xml:space="preserve"> in</w:t>
      </w:r>
      <w:r w:rsidRPr="009F4282">
        <w:rPr>
          <w:szCs w:val="24"/>
        </w:rPr>
        <w:t xml:space="preserve"> partial fulfillment of the requirement</w:t>
      </w:r>
      <w:r>
        <w:rPr>
          <w:szCs w:val="24"/>
        </w:rPr>
        <w:t>s</w:t>
      </w:r>
      <w:r w:rsidRPr="009F4282">
        <w:rPr>
          <w:szCs w:val="24"/>
        </w:rPr>
        <w:t xml:space="preserve"> for the degree of </w:t>
      </w:r>
      <w:proofErr w:type="spellStart"/>
      <w:r>
        <w:rPr>
          <w:szCs w:val="24"/>
        </w:rPr>
        <w:t>Bsc</w:t>
      </w:r>
      <w:proofErr w:type="spellEnd"/>
      <w:r>
        <w:rPr>
          <w:szCs w:val="24"/>
        </w:rPr>
        <w:t xml:space="preserve"> CSIT is recommended for the final evaluation.</w:t>
      </w:r>
    </w:p>
    <w:p w14:paraId="30D05D9F" w14:textId="77777777" w:rsidR="00275B08" w:rsidRPr="009F4282" w:rsidRDefault="00275B08" w:rsidP="00275B08">
      <w:pPr>
        <w:tabs>
          <w:tab w:val="left" w:pos="2955"/>
        </w:tabs>
        <w:ind w:left="0" w:firstLine="0"/>
        <w:rPr>
          <w:szCs w:val="24"/>
        </w:rPr>
      </w:pPr>
    </w:p>
    <w:p w14:paraId="44A458EE" w14:textId="77777777" w:rsidR="00275B08" w:rsidRPr="009F4282" w:rsidRDefault="00275B08" w:rsidP="00275B08">
      <w:pPr>
        <w:tabs>
          <w:tab w:val="left" w:pos="2955"/>
        </w:tabs>
        <w:rPr>
          <w:szCs w:val="24"/>
        </w:rPr>
      </w:pPr>
      <w:r w:rsidRPr="009F4282">
        <w:rPr>
          <w:szCs w:val="24"/>
        </w:rPr>
        <w:t>………………………………</w:t>
      </w:r>
    </w:p>
    <w:p w14:paraId="6FF476D4" w14:textId="77777777" w:rsidR="00275B08" w:rsidRPr="009F4282" w:rsidRDefault="00275B08" w:rsidP="00275B08">
      <w:pPr>
        <w:tabs>
          <w:tab w:val="left" w:pos="2955"/>
        </w:tabs>
        <w:rPr>
          <w:b/>
          <w:szCs w:val="24"/>
        </w:rPr>
      </w:pPr>
      <w:proofErr w:type="spellStart"/>
      <w:r>
        <w:rPr>
          <w:b/>
          <w:szCs w:val="24"/>
        </w:rPr>
        <w:t>MrSudip</w:t>
      </w:r>
      <w:proofErr w:type="spellEnd"/>
      <w:r>
        <w:rPr>
          <w:b/>
          <w:szCs w:val="24"/>
        </w:rPr>
        <w:t xml:space="preserve"> Raj Khadka</w:t>
      </w:r>
    </w:p>
    <w:p w14:paraId="107F9117" w14:textId="77777777" w:rsidR="00275B08" w:rsidRPr="009F4282" w:rsidRDefault="00275B08" w:rsidP="00275B08">
      <w:pPr>
        <w:tabs>
          <w:tab w:val="left" w:pos="2955"/>
        </w:tabs>
        <w:rPr>
          <w:szCs w:val="24"/>
        </w:rPr>
      </w:pPr>
      <w:r w:rsidRPr="009F4282">
        <w:rPr>
          <w:szCs w:val="24"/>
        </w:rPr>
        <w:t>Project Supervisor</w:t>
      </w:r>
    </w:p>
    <w:p w14:paraId="08EDCC64" w14:textId="77777777" w:rsidR="00275B08" w:rsidRPr="009F4282" w:rsidRDefault="00275B08" w:rsidP="00275B08">
      <w:pPr>
        <w:tabs>
          <w:tab w:val="left" w:pos="2955"/>
        </w:tabs>
        <w:rPr>
          <w:szCs w:val="24"/>
        </w:rPr>
      </w:pPr>
      <w:proofErr w:type="spellStart"/>
      <w:r>
        <w:rPr>
          <w:szCs w:val="24"/>
        </w:rPr>
        <w:t>Bsc</w:t>
      </w:r>
      <w:proofErr w:type="spellEnd"/>
      <w:r>
        <w:rPr>
          <w:szCs w:val="24"/>
        </w:rPr>
        <w:t xml:space="preserve"> CSIT</w:t>
      </w:r>
      <w:r w:rsidRPr="009F4282">
        <w:rPr>
          <w:szCs w:val="24"/>
        </w:rPr>
        <w:t xml:space="preserve"> Department</w:t>
      </w:r>
    </w:p>
    <w:p w14:paraId="25C6D22D" w14:textId="77777777" w:rsidR="00275B08" w:rsidRPr="009F4282" w:rsidRDefault="00275B08" w:rsidP="00275B08">
      <w:pPr>
        <w:tabs>
          <w:tab w:val="left" w:pos="2955"/>
        </w:tabs>
        <w:rPr>
          <w:szCs w:val="24"/>
        </w:rPr>
      </w:pPr>
      <w:proofErr w:type="spellStart"/>
      <w:r>
        <w:rPr>
          <w:szCs w:val="24"/>
        </w:rPr>
        <w:t>Padmakanya</w:t>
      </w:r>
      <w:proofErr w:type="spellEnd"/>
      <w:r>
        <w:rPr>
          <w:szCs w:val="24"/>
        </w:rPr>
        <w:t xml:space="preserve"> Multiple Campus</w:t>
      </w:r>
    </w:p>
    <w:p w14:paraId="5779C484" w14:textId="3C1A036D" w:rsidR="00275B08" w:rsidRDefault="00275B08" w:rsidP="00275B08">
      <w:pPr>
        <w:tabs>
          <w:tab w:val="left" w:pos="2955"/>
        </w:tabs>
        <w:rPr>
          <w:szCs w:val="24"/>
        </w:rPr>
      </w:pPr>
      <w:proofErr w:type="spellStart"/>
      <w:r>
        <w:rPr>
          <w:szCs w:val="24"/>
        </w:rPr>
        <w:t>Bagba</w:t>
      </w:r>
      <w:r w:rsidR="00252D29">
        <w:rPr>
          <w:szCs w:val="24"/>
        </w:rPr>
        <w:t>zaa</w:t>
      </w:r>
      <w:r>
        <w:rPr>
          <w:szCs w:val="24"/>
        </w:rPr>
        <w:t>r</w:t>
      </w:r>
      <w:proofErr w:type="spellEnd"/>
      <w:r w:rsidRPr="009F4282">
        <w:rPr>
          <w:szCs w:val="24"/>
        </w:rPr>
        <w:t>, Kathmandu</w:t>
      </w:r>
    </w:p>
    <w:p w14:paraId="7574D052" w14:textId="77777777" w:rsidR="00275B08" w:rsidRDefault="00275B08" w:rsidP="00275B08">
      <w:pPr>
        <w:jc w:val="left"/>
      </w:pPr>
      <w:r>
        <w:br w:type="page"/>
      </w:r>
    </w:p>
    <w:p w14:paraId="1D68C7DC" w14:textId="77777777" w:rsidR="00275B08" w:rsidRDefault="00224268" w:rsidP="00275B08">
      <w:pPr>
        <w:jc w:val="center"/>
      </w:pPr>
      <w:r>
        <w:rPr>
          <w:noProof/>
          <w:lang w:bidi="ar-SA"/>
        </w:rPr>
        <w:lastRenderedPageBreak/>
        <w:drawing>
          <wp:anchor distT="0" distB="0" distL="114300" distR="114300" simplePos="0" relativeHeight="251666432" behindDoc="0" locked="0" layoutInCell="1" allowOverlap="1" wp14:anchorId="5759DD80" wp14:editId="2D935A1B">
            <wp:simplePos x="0" y="0"/>
            <wp:positionH relativeFrom="column">
              <wp:posOffset>2419350</wp:posOffset>
            </wp:positionH>
            <wp:positionV relativeFrom="paragraph">
              <wp:posOffset>-25400</wp:posOffset>
            </wp:positionV>
            <wp:extent cx="895350" cy="1060450"/>
            <wp:effectExtent l="19050" t="0" r="0" b="0"/>
            <wp:wrapThrough wrapText="bothSides">
              <wp:wrapPolygon edited="0">
                <wp:start x="-460" y="0"/>
                <wp:lineTo x="-460" y="21341"/>
                <wp:lineTo x="21600" y="21341"/>
                <wp:lineTo x="21600" y="0"/>
                <wp:lineTo x="-460" y="0"/>
              </wp:wrapPolygon>
            </wp:wrapThrough>
            <wp:docPr id="1128497593" name="Picture 1128497593" descr="tu-logo-2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ogo-2074.jpg"/>
                    <pic:cNvPicPr/>
                  </pic:nvPicPr>
                  <pic:blipFill>
                    <a:blip r:embed="rId8" cstate="print"/>
                    <a:stretch>
                      <a:fillRect/>
                    </a:stretch>
                  </pic:blipFill>
                  <pic:spPr>
                    <a:xfrm>
                      <a:off x="0" y="0"/>
                      <a:ext cx="895350" cy="1060450"/>
                    </a:xfrm>
                    <a:prstGeom prst="rect">
                      <a:avLst/>
                    </a:prstGeom>
                  </pic:spPr>
                </pic:pic>
              </a:graphicData>
            </a:graphic>
          </wp:anchor>
        </w:drawing>
      </w:r>
    </w:p>
    <w:p w14:paraId="57C81651" w14:textId="77777777" w:rsidR="00224268" w:rsidRDefault="00224268" w:rsidP="00275B08">
      <w:pPr>
        <w:ind w:left="0" w:firstLine="0"/>
        <w:rPr>
          <w:b/>
          <w:noProof/>
          <w:sz w:val="44"/>
          <w:szCs w:val="44"/>
          <w:lang w:val="en-GB" w:eastAsia="en-GB"/>
        </w:rPr>
      </w:pPr>
      <w:bookmarkStart w:id="1" w:name="_Toc82012624"/>
    </w:p>
    <w:p w14:paraId="320D01A3" w14:textId="77777777" w:rsidR="00224268" w:rsidRDefault="00224268" w:rsidP="00275B08">
      <w:pPr>
        <w:ind w:left="0" w:firstLine="0"/>
        <w:rPr>
          <w:b/>
          <w:noProof/>
          <w:sz w:val="44"/>
          <w:szCs w:val="44"/>
          <w:lang w:val="en-GB" w:eastAsia="en-GB"/>
        </w:rPr>
      </w:pPr>
    </w:p>
    <w:p w14:paraId="38048662" w14:textId="77777777" w:rsidR="00275B08" w:rsidRPr="004D5B6B" w:rsidRDefault="00275B08" w:rsidP="00224268">
      <w:pPr>
        <w:ind w:left="0" w:firstLine="0"/>
        <w:jc w:val="center"/>
        <w:rPr>
          <w:b/>
          <w:sz w:val="44"/>
          <w:szCs w:val="44"/>
        </w:rPr>
      </w:pPr>
      <w:proofErr w:type="spellStart"/>
      <w:r w:rsidRPr="004D5B6B">
        <w:rPr>
          <w:b/>
          <w:sz w:val="44"/>
          <w:szCs w:val="44"/>
        </w:rPr>
        <w:t>Padmakanya</w:t>
      </w:r>
      <w:proofErr w:type="spellEnd"/>
      <w:r w:rsidRPr="004D5B6B">
        <w:rPr>
          <w:b/>
          <w:sz w:val="44"/>
          <w:szCs w:val="44"/>
        </w:rPr>
        <w:t xml:space="preserve"> Multiple Campus</w:t>
      </w:r>
    </w:p>
    <w:p w14:paraId="20A431F9" w14:textId="00754880" w:rsidR="00275B08" w:rsidRDefault="00275B08" w:rsidP="00224268">
      <w:pPr>
        <w:jc w:val="center"/>
        <w:rPr>
          <w:sz w:val="28"/>
          <w:szCs w:val="24"/>
        </w:rPr>
      </w:pPr>
      <w:proofErr w:type="spellStart"/>
      <w:r w:rsidRPr="00CF3B28">
        <w:rPr>
          <w:sz w:val="28"/>
          <w:szCs w:val="24"/>
        </w:rPr>
        <w:t>Bagbaz</w:t>
      </w:r>
      <w:r w:rsidR="00D938B4">
        <w:rPr>
          <w:sz w:val="28"/>
          <w:szCs w:val="24"/>
        </w:rPr>
        <w:t>a</w:t>
      </w:r>
      <w:r w:rsidRPr="00CF3B28">
        <w:rPr>
          <w:sz w:val="28"/>
          <w:szCs w:val="24"/>
        </w:rPr>
        <w:t>ar</w:t>
      </w:r>
      <w:proofErr w:type="spellEnd"/>
      <w:r w:rsidRPr="00CF3B28">
        <w:rPr>
          <w:sz w:val="28"/>
          <w:szCs w:val="24"/>
        </w:rPr>
        <w:t>, Kathmandu</w:t>
      </w:r>
    </w:p>
    <w:p w14:paraId="561DE52A" w14:textId="77777777" w:rsidR="00275B08" w:rsidRPr="00CF3B28" w:rsidRDefault="00275B08" w:rsidP="00224268">
      <w:pPr>
        <w:jc w:val="center"/>
        <w:rPr>
          <w:sz w:val="28"/>
          <w:szCs w:val="24"/>
        </w:rPr>
      </w:pPr>
      <w:r w:rsidRPr="00CF3B28">
        <w:rPr>
          <w:b/>
          <w:sz w:val="32"/>
          <w:szCs w:val="24"/>
        </w:rPr>
        <w:t>Tribhuvan University</w:t>
      </w:r>
    </w:p>
    <w:p w14:paraId="53ED4F94" w14:textId="77777777" w:rsidR="00275B08" w:rsidRPr="009F4282" w:rsidRDefault="00275B08" w:rsidP="00275B08">
      <w:pPr>
        <w:ind w:left="0" w:firstLine="0"/>
        <w:rPr>
          <w:szCs w:val="24"/>
        </w:rPr>
      </w:pPr>
    </w:p>
    <w:p w14:paraId="5212BA01" w14:textId="77777777" w:rsidR="00275B08" w:rsidRPr="00B62402" w:rsidRDefault="00275B08" w:rsidP="00275B08">
      <w:pPr>
        <w:jc w:val="center"/>
        <w:rPr>
          <w:b/>
          <w:sz w:val="32"/>
          <w:szCs w:val="32"/>
        </w:rPr>
      </w:pPr>
      <w:r w:rsidRPr="00B62402">
        <w:rPr>
          <w:b/>
          <w:sz w:val="32"/>
          <w:szCs w:val="32"/>
        </w:rPr>
        <w:t>LETTER OF APPROVAL</w:t>
      </w:r>
      <w:bookmarkEnd w:id="1"/>
    </w:p>
    <w:p w14:paraId="33769F04" w14:textId="77777777" w:rsidR="00275B08" w:rsidRDefault="00275B08" w:rsidP="00275B08">
      <w:pPr>
        <w:jc w:val="center"/>
      </w:pPr>
    </w:p>
    <w:p w14:paraId="68BF3072" w14:textId="77777777" w:rsidR="00275B08" w:rsidRDefault="00275B08" w:rsidP="00275B08">
      <w:r>
        <w:t xml:space="preserve">This is to certify that this project prepared by </w:t>
      </w:r>
      <w:proofErr w:type="spellStart"/>
      <w:r>
        <w:rPr>
          <w:b/>
          <w:bCs/>
        </w:rPr>
        <w:t>JeenaSherma</w:t>
      </w:r>
      <w:proofErr w:type="spellEnd"/>
      <w:r>
        <w:rPr>
          <w:b/>
          <w:bCs/>
        </w:rPr>
        <w:t xml:space="preserve">(20292) , </w:t>
      </w:r>
      <w:proofErr w:type="spellStart"/>
      <w:r w:rsidR="00635499">
        <w:rPr>
          <w:b/>
          <w:bCs/>
        </w:rPr>
        <w:t>RojinaDangi</w:t>
      </w:r>
      <w:proofErr w:type="spellEnd"/>
      <w:r w:rsidR="00635499">
        <w:rPr>
          <w:b/>
          <w:bCs/>
        </w:rPr>
        <w:t xml:space="preserve">(20306) and </w:t>
      </w:r>
      <w:proofErr w:type="spellStart"/>
      <w:r w:rsidR="00635499">
        <w:rPr>
          <w:b/>
          <w:bCs/>
        </w:rPr>
        <w:t>BinitaSubedi</w:t>
      </w:r>
      <w:proofErr w:type="spellEnd"/>
      <w:r w:rsidR="00635499">
        <w:rPr>
          <w:b/>
          <w:bCs/>
        </w:rPr>
        <w:t xml:space="preserve">(20289) </w:t>
      </w:r>
      <w:r>
        <w:t xml:space="preserve">entitled </w:t>
      </w:r>
      <w:r>
        <w:rPr>
          <w:b/>
          <w:bCs/>
          <w:sz w:val="28"/>
          <w:szCs w:val="28"/>
        </w:rPr>
        <w:t>“</w:t>
      </w:r>
      <w:r w:rsidRPr="00BE6459">
        <w:rPr>
          <w:b/>
          <w:bCs/>
          <w:sz w:val="28"/>
          <w:szCs w:val="28"/>
        </w:rPr>
        <w:t>DIGITAL ASSIGNMENT</w:t>
      </w:r>
      <w:r>
        <w:rPr>
          <w:b/>
          <w:bCs/>
          <w:sz w:val="28"/>
          <w:szCs w:val="28"/>
        </w:rPr>
        <w:t xml:space="preserve">” </w:t>
      </w:r>
      <w:r>
        <w:t xml:space="preserve">in partial fulfillment of the requirements for the degree of Bachelor in Computer </w:t>
      </w:r>
      <w:r w:rsidR="00635499">
        <w:t xml:space="preserve">Science and Information Technology </w:t>
      </w:r>
      <w:r>
        <w:t>has been evaluated. In our opinion it is satisfactory in the scope and quality as a project for the required degree.</w:t>
      </w:r>
    </w:p>
    <w:p w14:paraId="09B27702" w14:textId="77777777" w:rsidR="00275B08" w:rsidRDefault="00275B08" w:rsidP="00275B08"/>
    <w:tbl>
      <w:tblPr>
        <w:tblStyle w:val="TableGrid"/>
        <w:tblW w:w="9414" w:type="dxa"/>
        <w:jc w:val="center"/>
        <w:tblLayout w:type="fixed"/>
        <w:tblLook w:val="04A0" w:firstRow="1" w:lastRow="0" w:firstColumn="1" w:lastColumn="0" w:noHBand="0" w:noVBand="1"/>
      </w:tblPr>
      <w:tblGrid>
        <w:gridCol w:w="4708"/>
        <w:gridCol w:w="4706"/>
      </w:tblGrid>
      <w:tr w:rsidR="00275B08" w14:paraId="116B50B0" w14:textId="77777777" w:rsidTr="006025CE">
        <w:trPr>
          <w:trHeight w:val="2879"/>
          <w:jc w:val="center"/>
        </w:trPr>
        <w:tc>
          <w:tcPr>
            <w:tcW w:w="4707" w:type="dxa"/>
          </w:tcPr>
          <w:p w14:paraId="1E8C494B" w14:textId="77777777" w:rsidR="00275B08" w:rsidRDefault="00275B08" w:rsidP="006025CE"/>
          <w:p w14:paraId="06E47341" w14:textId="77777777" w:rsidR="00275B08" w:rsidRDefault="00275B08" w:rsidP="006025CE">
            <w:pPr>
              <w:ind w:left="360"/>
            </w:pPr>
            <w:r>
              <w:rPr>
                <w:szCs w:val="24"/>
              </w:rPr>
              <w:t>…………………………..</w:t>
            </w:r>
          </w:p>
          <w:p w14:paraId="05263027" w14:textId="77777777" w:rsidR="00275B08" w:rsidRDefault="00275B08" w:rsidP="006025CE">
            <w:pPr>
              <w:ind w:left="360"/>
            </w:pPr>
          </w:p>
          <w:p w14:paraId="2511E9BD" w14:textId="77777777" w:rsidR="00275B08" w:rsidRDefault="00275B08" w:rsidP="006025CE">
            <w:pPr>
              <w:ind w:left="360"/>
              <w:rPr>
                <w:b/>
              </w:rPr>
            </w:pPr>
            <w:r>
              <w:rPr>
                <w:b/>
                <w:szCs w:val="24"/>
              </w:rPr>
              <w:t xml:space="preserve">Mr. </w:t>
            </w:r>
            <w:bookmarkStart w:id="2" w:name="_Hlk69994260"/>
            <w:bookmarkEnd w:id="2"/>
            <w:r w:rsidR="00635499">
              <w:rPr>
                <w:b/>
                <w:szCs w:val="24"/>
              </w:rPr>
              <w:t xml:space="preserve">Sudip Raj Khadka </w:t>
            </w:r>
          </w:p>
          <w:p w14:paraId="3B40B986" w14:textId="77777777" w:rsidR="00275B08" w:rsidRDefault="00275B08" w:rsidP="006025CE">
            <w:pPr>
              <w:ind w:left="360"/>
            </w:pPr>
            <w:r>
              <w:rPr>
                <w:szCs w:val="24"/>
              </w:rPr>
              <w:t>Supervisor /Lecturer</w:t>
            </w:r>
          </w:p>
          <w:p w14:paraId="3D1A168E" w14:textId="77777777" w:rsidR="00275B08" w:rsidRDefault="00275B08" w:rsidP="006025CE">
            <w:pPr>
              <w:ind w:left="360"/>
            </w:pPr>
            <w:r>
              <w:rPr>
                <w:szCs w:val="24"/>
              </w:rPr>
              <w:t xml:space="preserve">Department of Computer </w:t>
            </w:r>
            <w:r w:rsidR="00635499">
              <w:rPr>
                <w:szCs w:val="24"/>
              </w:rPr>
              <w:t>Science</w:t>
            </w:r>
          </w:p>
          <w:p w14:paraId="2CE02D5D" w14:textId="77777777" w:rsidR="00275B08" w:rsidRDefault="00635499" w:rsidP="006025CE">
            <w:pPr>
              <w:ind w:left="360"/>
            </w:pPr>
            <w:proofErr w:type="spellStart"/>
            <w:r>
              <w:rPr>
                <w:szCs w:val="24"/>
              </w:rPr>
              <w:t>Padmakanya</w:t>
            </w:r>
            <w:proofErr w:type="spellEnd"/>
            <w:r>
              <w:rPr>
                <w:szCs w:val="24"/>
              </w:rPr>
              <w:t xml:space="preserve"> Multiple Campus</w:t>
            </w:r>
          </w:p>
          <w:p w14:paraId="2F391237" w14:textId="77777777" w:rsidR="00275B08" w:rsidRDefault="00635499" w:rsidP="006025CE">
            <w:pPr>
              <w:ind w:left="360"/>
            </w:pPr>
            <w:proofErr w:type="spellStart"/>
            <w:r>
              <w:rPr>
                <w:szCs w:val="24"/>
              </w:rPr>
              <w:t>Bagbazar</w:t>
            </w:r>
            <w:proofErr w:type="spellEnd"/>
            <w:r w:rsidR="00275B08">
              <w:rPr>
                <w:szCs w:val="24"/>
              </w:rPr>
              <w:t>, Kathmandu, Nepal</w:t>
            </w:r>
          </w:p>
        </w:tc>
        <w:tc>
          <w:tcPr>
            <w:tcW w:w="4706" w:type="dxa"/>
          </w:tcPr>
          <w:p w14:paraId="3B7CA21F" w14:textId="77777777" w:rsidR="00275B08" w:rsidRDefault="00275B08" w:rsidP="006025CE"/>
          <w:p w14:paraId="37644672" w14:textId="77777777" w:rsidR="00275B08" w:rsidRDefault="00275B08" w:rsidP="006025CE">
            <w:pPr>
              <w:ind w:left="360"/>
            </w:pPr>
            <w:r>
              <w:rPr>
                <w:szCs w:val="24"/>
              </w:rPr>
              <w:t>…………………………..</w:t>
            </w:r>
          </w:p>
          <w:p w14:paraId="1CEF4C52" w14:textId="77777777" w:rsidR="00275B08" w:rsidRDefault="00275B08" w:rsidP="006025CE">
            <w:pPr>
              <w:ind w:left="360"/>
            </w:pPr>
          </w:p>
          <w:p w14:paraId="234FB584" w14:textId="77777777" w:rsidR="00275B08" w:rsidRDefault="00275B08" w:rsidP="006025CE">
            <w:pPr>
              <w:ind w:left="360"/>
              <w:rPr>
                <w:b/>
              </w:rPr>
            </w:pPr>
            <w:r>
              <w:rPr>
                <w:b/>
                <w:szCs w:val="24"/>
              </w:rPr>
              <w:t xml:space="preserve">Mr. </w:t>
            </w:r>
            <w:r w:rsidR="00635499">
              <w:rPr>
                <w:b/>
                <w:szCs w:val="24"/>
              </w:rPr>
              <w:t>Ramesh Singh Saud</w:t>
            </w:r>
          </w:p>
          <w:p w14:paraId="43F3469F" w14:textId="77777777" w:rsidR="00275B08" w:rsidRDefault="00635499" w:rsidP="006025CE">
            <w:pPr>
              <w:ind w:left="360"/>
            </w:pPr>
            <w:r>
              <w:rPr>
                <w:szCs w:val="24"/>
              </w:rPr>
              <w:t>Coordinator</w:t>
            </w:r>
          </w:p>
          <w:p w14:paraId="66E9080B" w14:textId="77777777" w:rsidR="00275B08" w:rsidRDefault="00275B08" w:rsidP="006025CE">
            <w:pPr>
              <w:ind w:left="360"/>
            </w:pPr>
            <w:r>
              <w:rPr>
                <w:szCs w:val="24"/>
              </w:rPr>
              <w:t xml:space="preserve">Department of Computer </w:t>
            </w:r>
            <w:r w:rsidR="00635499">
              <w:rPr>
                <w:szCs w:val="24"/>
              </w:rPr>
              <w:t>Science</w:t>
            </w:r>
          </w:p>
          <w:p w14:paraId="14E67660" w14:textId="77777777" w:rsidR="00275B08" w:rsidRDefault="00635499" w:rsidP="006025CE">
            <w:pPr>
              <w:ind w:left="360"/>
            </w:pPr>
            <w:proofErr w:type="spellStart"/>
            <w:r>
              <w:rPr>
                <w:szCs w:val="24"/>
              </w:rPr>
              <w:t>Padmakanya</w:t>
            </w:r>
            <w:proofErr w:type="spellEnd"/>
            <w:r>
              <w:rPr>
                <w:szCs w:val="24"/>
              </w:rPr>
              <w:t xml:space="preserve"> Multiple Campus</w:t>
            </w:r>
          </w:p>
          <w:p w14:paraId="6857F553" w14:textId="77777777" w:rsidR="00275B08" w:rsidRDefault="00635499" w:rsidP="006025CE">
            <w:pPr>
              <w:ind w:left="360"/>
            </w:pPr>
            <w:proofErr w:type="spellStart"/>
            <w:r>
              <w:rPr>
                <w:szCs w:val="24"/>
              </w:rPr>
              <w:t>Bagbazar</w:t>
            </w:r>
            <w:proofErr w:type="spellEnd"/>
            <w:r w:rsidR="00275B08">
              <w:rPr>
                <w:szCs w:val="24"/>
              </w:rPr>
              <w:t>, Kathmandu, Nepal</w:t>
            </w:r>
          </w:p>
        </w:tc>
      </w:tr>
      <w:tr w:rsidR="00275B08" w14:paraId="15E293A3" w14:textId="77777777" w:rsidTr="006025CE">
        <w:trPr>
          <w:trHeight w:val="1790"/>
          <w:jc w:val="center"/>
        </w:trPr>
        <w:tc>
          <w:tcPr>
            <w:tcW w:w="4707" w:type="dxa"/>
          </w:tcPr>
          <w:p w14:paraId="5D033A1D" w14:textId="77777777" w:rsidR="00275B08" w:rsidRDefault="00275B08" w:rsidP="006025CE"/>
          <w:p w14:paraId="5FD963FE" w14:textId="77777777" w:rsidR="00275B08" w:rsidRDefault="00275B08" w:rsidP="006025CE">
            <w:pPr>
              <w:ind w:left="360"/>
            </w:pPr>
            <w:r>
              <w:rPr>
                <w:szCs w:val="24"/>
              </w:rPr>
              <w:t>…………………………..</w:t>
            </w:r>
          </w:p>
          <w:p w14:paraId="31DDF1F9" w14:textId="77777777" w:rsidR="00275B08" w:rsidRDefault="00275B08" w:rsidP="006025CE">
            <w:pPr>
              <w:ind w:left="360"/>
            </w:pPr>
          </w:p>
          <w:p w14:paraId="2A98AA1C" w14:textId="77777777" w:rsidR="00275B08" w:rsidRDefault="00275B08" w:rsidP="006025CE">
            <w:pPr>
              <w:ind w:left="360"/>
              <w:rPr>
                <w:b/>
              </w:rPr>
            </w:pPr>
            <w:r>
              <w:rPr>
                <w:b/>
                <w:szCs w:val="24"/>
              </w:rPr>
              <w:t>Internal Examiner</w:t>
            </w:r>
          </w:p>
          <w:p w14:paraId="3DC2C70B" w14:textId="77777777" w:rsidR="00275B08" w:rsidRDefault="00275B08" w:rsidP="006025CE">
            <w:pPr>
              <w:ind w:left="360"/>
            </w:pPr>
          </w:p>
        </w:tc>
        <w:tc>
          <w:tcPr>
            <w:tcW w:w="4706" w:type="dxa"/>
          </w:tcPr>
          <w:p w14:paraId="745AC6C9" w14:textId="77777777" w:rsidR="00275B08" w:rsidRDefault="00275B08" w:rsidP="006025CE"/>
          <w:p w14:paraId="59890C65" w14:textId="77777777" w:rsidR="00275B08" w:rsidRDefault="00275B08" w:rsidP="006025CE">
            <w:pPr>
              <w:ind w:left="360"/>
            </w:pPr>
            <w:r>
              <w:rPr>
                <w:szCs w:val="24"/>
              </w:rPr>
              <w:t>…………………………..</w:t>
            </w:r>
          </w:p>
          <w:p w14:paraId="79AD76CC" w14:textId="77777777" w:rsidR="00275B08" w:rsidRDefault="00275B08" w:rsidP="006025CE">
            <w:pPr>
              <w:ind w:left="360"/>
            </w:pPr>
          </w:p>
          <w:p w14:paraId="0EB376D5" w14:textId="77777777" w:rsidR="00275B08" w:rsidRDefault="00275B08" w:rsidP="006025CE">
            <w:pPr>
              <w:ind w:left="360"/>
              <w:rPr>
                <w:b/>
              </w:rPr>
            </w:pPr>
            <w:r>
              <w:rPr>
                <w:b/>
                <w:szCs w:val="24"/>
              </w:rPr>
              <w:t>External Examiner</w:t>
            </w:r>
          </w:p>
        </w:tc>
      </w:tr>
    </w:tbl>
    <w:p w14:paraId="304687EB" w14:textId="77777777" w:rsidR="00275B08" w:rsidRDefault="00275B08" w:rsidP="00275B08">
      <w:pPr>
        <w:jc w:val="left"/>
        <w:rPr>
          <w:b/>
          <w:sz w:val="32"/>
          <w:szCs w:val="32"/>
        </w:rPr>
      </w:pPr>
    </w:p>
    <w:p w14:paraId="1CD90296" w14:textId="77777777" w:rsidR="00275B08" w:rsidRDefault="00275B08" w:rsidP="00275B08">
      <w:pPr>
        <w:jc w:val="left"/>
        <w:rPr>
          <w:b/>
          <w:sz w:val="32"/>
          <w:szCs w:val="32"/>
        </w:rPr>
      </w:pPr>
      <w:r>
        <w:rPr>
          <w:b/>
          <w:sz w:val="32"/>
          <w:szCs w:val="32"/>
        </w:rPr>
        <w:br w:type="page"/>
      </w:r>
    </w:p>
    <w:p w14:paraId="4C450185" w14:textId="77777777" w:rsidR="00275B08" w:rsidRPr="003F1F8C" w:rsidRDefault="00275B08" w:rsidP="00275B08">
      <w:pPr>
        <w:pStyle w:val="Mystyle"/>
        <w:jc w:val="center"/>
        <w:rPr>
          <w:b/>
          <w:sz w:val="32"/>
          <w:szCs w:val="32"/>
        </w:rPr>
      </w:pPr>
      <w:r w:rsidRPr="003F1F8C">
        <w:rPr>
          <w:b/>
          <w:sz w:val="32"/>
          <w:szCs w:val="32"/>
        </w:rPr>
        <w:lastRenderedPageBreak/>
        <w:t>AKNOWLEDGEMENT</w:t>
      </w:r>
    </w:p>
    <w:p w14:paraId="0E581AAB" w14:textId="77777777" w:rsidR="00275B08" w:rsidRPr="00616878" w:rsidRDefault="00275B08" w:rsidP="00275B08">
      <w:pPr>
        <w:pStyle w:val="Mystyle"/>
      </w:pPr>
      <w:r w:rsidRPr="00616878">
        <w:t>First and foremost, we would like to express our special thanks of gratitude to our supervisor “</w:t>
      </w:r>
      <w:r w:rsidR="00635499">
        <w:rPr>
          <w:b/>
        </w:rPr>
        <w:t>SUDIP RAJ KHADKA</w:t>
      </w:r>
      <w:r w:rsidRPr="00616878">
        <w:t>” who guided us in doing this project. We would like to earnestly acknowledge the sincere efforts and valuable time given by him. He provided us with invaluable advice and helped us in difficult periods. His motivation and help contributed tremendously to the successful completion of the project. Any attempt at any level can‘t be satisfactorily completed without the support and guidance of our supervisor.</w:t>
      </w:r>
    </w:p>
    <w:p w14:paraId="6503D34F" w14:textId="77777777" w:rsidR="00275B08" w:rsidRPr="00616878" w:rsidRDefault="00275B08" w:rsidP="00275B08">
      <w:pPr>
        <w:pStyle w:val="Mystyle"/>
      </w:pPr>
      <w:r w:rsidRPr="00616878">
        <w:t>Besides, we would like to thank all the teachers who helped us by giving us advice and providing the equipment which we needed.</w:t>
      </w:r>
    </w:p>
    <w:p w14:paraId="5ECE5896" w14:textId="77777777" w:rsidR="00275B08" w:rsidRPr="00616878" w:rsidRDefault="00275B08" w:rsidP="00275B08">
      <w:pPr>
        <w:pStyle w:val="Mystyle"/>
      </w:pPr>
      <w:r w:rsidRPr="00616878">
        <w:t>We would also like to thank everyone who helped and motivated us to work on this project.</w:t>
      </w:r>
    </w:p>
    <w:p w14:paraId="67FBBBC3" w14:textId="77777777" w:rsidR="002E2925" w:rsidRDefault="002E2925" w:rsidP="002E2925">
      <w:pPr>
        <w:jc w:val="right"/>
        <w:rPr>
          <w:szCs w:val="24"/>
        </w:rPr>
      </w:pPr>
      <w:bookmarkStart w:id="3" w:name="_Hlk137754875"/>
      <w:r>
        <w:rPr>
          <w:szCs w:val="24"/>
        </w:rPr>
        <w:t xml:space="preserve">Binita </w:t>
      </w:r>
      <w:proofErr w:type="gramStart"/>
      <w:r>
        <w:rPr>
          <w:szCs w:val="24"/>
        </w:rPr>
        <w:t>Subedi(</w:t>
      </w:r>
      <w:proofErr w:type="gramEnd"/>
      <w:r>
        <w:rPr>
          <w:szCs w:val="24"/>
        </w:rPr>
        <w:t>20289)</w:t>
      </w:r>
    </w:p>
    <w:p w14:paraId="504432FC" w14:textId="77777777" w:rsidR="002E2925" w:rsidRDefault="002E2925" w:rsidP="002E2925">
      <w:pPr>
        <w:jc w:val="right"/>
        <w:rPr>
          <w:szCs w:val="24"/>
        </w:rPr>
      </w:pPr>
      <w:proofErr w:type="spellStart"/>
      <w:r>
        <w:rPr>
          <w:szCs w:val="24"/>
        </w:rPr>
        <w:t>Jeena</w:t>
      </w:r>
      <w:proofErr w:type="spellEnd"/>
      <w:r>
        <w:rPr>
          <w:szCs w:val="24"/>
        </w:rPr>
        <w:t xml:space="preserve"> </w:t>
      </w:r>
      <w:proofErr w:type="spellStart"/>
      <w:proofErr w:type="gramStart"/>
      <w:r>
        <w:rPr>
          <w:szCs w:val="24"/>
        </w:rPr>
        <w:t>Sherma</w:t>
      </w:r>
      <w:proofErr w:type="spellEnd"/>
      <w:r>
        <w:rPr>
          <w:szCs w:val="24"/>
        </w:rPr>
        <w:t>(</w:t>
      </w:r>
      <w:proofErr w:type="gramEnd"/>
      <w:r>
        <w:rPr>
          <w:szCs w:val="24"/>
        </w:rPr>
        <w:t>20292)</w:t>
      </w:r>
    </w:p>
    <w:p w14:paraId="2D2958FF" w14:textId="68D82995" w:rsidR="00275B08" w:rsidRDefault="002E2925" w:rsidP="002E2925">
      <w:pPr>
        <w:jc w:val="right"/>
        <w:rPr>
          <w:sz w:val="32"/>
          <w:szCs w:val="32"/>
        </w:rPr>
      </w:pPr>
      <w:proofErr w:type="spellStart"/>
      <w:r>
        <w:rPr>
          <w:szCs w:val="24"/>
        </w:rPr>
        <w:t>Rojina</w:t>
      </w:r>
      <w:proofErr w:type="spellEnd"/>
      <w:r>
        <w:rPr>
          <w:szCs w:val="24"/>
        </w:rPr>
        <w:t xml:space="preserve"> </w:t>
      </w:r>
      <w:proofErr w:type="gramStart"/>
      <w:r>
        <w:rPr>
          <w:szCs w:val="24"/>
        </w:rPr>
        <w:t>Dangi(</w:t>
      </w:r>
      <w:proofErr w:type="gramEnd"/>
      <w:r>
        <w:rPr>
          <w:szCs w:val="24"/>
        </w:rPr>
        <w:t>20306)</w:t>
      </w:r>
      <w:bookmarkEnd w:id="3"/>
      <w:r w:rsidR="00275B08">
        <w:rPr>
          <w:sz w:val="32"/>
          <w:szCs w:val="32"/>
        </w:rPr>
        <w:br w:type="page"/>
      </w:r>
    </w:p>
    <w:p w14:paraId="2647F4B2" w14:textId="77777777" w:rsidR="00275B08" w:rsidRPr="006F16BD" w:rsidRDefault="00275B08" w:rsidP="00275B08">
      <w:pPr>
        <w:jc w:val="center"/>
        <w:rPr>
          <w:b/>
          <w:sz w:val="32"/>
          <w:szCs w:val="32"/>
        </w:rPr>
      </w:pPr>
      <w:r w:rsidRPr="006F16BD">
        <w:rPr>
          <w:b/>
          <w:sz w:val="32"/>
          <w:szCs w:val="32"/>
        </w:rPr>
        <w:lastRenderedPageBreak/>
        <w:t>ABSTRACT</w:t>
      </w:r>
    </w:p>
    <w:p w14:paraId="31832423" w14:textId="77777777" w:rsidR="00275B08" w:rsidRPr="0028732B" w:rsidRDefault="00275B08" w:rsidP="00275B08">
      <w:pPr>
        <w:rPr>
          <w:szCs w:val="24"/>
        </w:rPr>
      </w:pPr>
      <w:r>
        <w:t xml:space="preserve">Digital Assignment is a software which is helpful for students as well as the school authorities. </w:t>
      </w:r>
      <w:r w:rsidR="00CC7609" w:rsidRPr="00CC7609">
        <w:t xml:space="preserve">It streamlines the assignment creation, submission, grading, and feedback processes, providing an efficient and user-friendly platform for both students and instructors. </w:t>
      </w:r>
      <w:r w:rsidRPr="0028732B">
        <w:rPr>
          <w:szCs w:val="24"/>
        </w:rPr>
        <w:t>This system makes it easy for us to do this task from anywhere, at any time, with the help of the internet.</w:t>
      </w:r>
      <w:r w:rsidR="00317CCA">
        <w:rPr>
          <w:szCs w:val="24"/>
        </w:rPr>
        <w:t xml:space="preserve"> </w:t>
      </w:r>
      <w:r w:rsidR="00CF1F2D" w:rsidRPr="00CF1F2D">
        <w:rPr>
          <w:szCs w:val="24"/>
        </w:rPr>
        <w:t xml:space="preserve">With intuitive features such as assignment creation, automated grading, and seamless integration with existing learning management systems, </w:t>
      </w:r>
      <w:r w:rsidR="00CF1F2D">
        <w:rPr>
          <w:szCs w:val="24"/>
        </w:rPr>
        <w:t xml:space="preserve">Digital Assignment </w:t>
      </w:r>
      <w:r w:rsidR="00CF1F2D" w:rsidRPr="00CF1F2D">
        <w:rPr>
          <w:szCs w:val="24"/>
        </w:rPr>
        <w:t>offers a comprehensive solution for colleges seeking to optimize their assignment management workflow.</w:t>
      </w:r>
      <w:r w:rsidR="00317CCA">
        <w:rPr>
          <w:szCs w:val="24"/>
        </w:rPr>
        <w:t xml:space="preserve"> </w:t>
      </w:r>
      <w:r>
        <w:t xml:space="preserve">In the current system all the activities are done manually and it is very time consuming and difficult to manage. </w:t>
      </w:r>
      <w:r w:rsidRPr="000C4022">
        <w:t>We cannot keep the record of student assignments</w:t>
      </w:r>
      <w:r>
        <w:t xml:space="preserve"> easily</w:t>
      </w:r>
      <w:r w:rsidRPr="000C4022">
        <w:t xml:space="preserve"> with the present system and is based on pen and paper. The existing system is very difficult and has a long process.</w:t>
      </w:r>
      <w:r>
        <w:rPr>
          <w:szCs w:val="24"/>
        </w:rPr>
        <w:t xml:space="preserve"> With the new</w:t>
      </w:r>
      <w:r w:rsidRPr="0028732B">
        <w:rPr>
          <w:szCs w:val="24"/>
        </w:rPr>
        <w:t xml:space="preserve"> system, it is likely that students' knowledge will soar up as they become more efficient in submitting assignments on time because of the deadline.</w:t>
      </w:r>
      <w:r>
        <w:rPr>
          <w:szCs w:val="24"/>
        </w:rPr>
        <w:t xml:space="preserve"> Additionally teachers can provide feedback regarding the submitted assignments by the students and students can view the feedback generated by the teachers. Also teachers can keep the record of the details of student’s assignment marks. </w:t>
      </w:r>
    </w:p>
    <w:p w14:paraId="0F0E1388" w14:textId="77777777" w:rsidR="00275B08" w:rsidRPr="00CE47B1" w:rsidRDefault="00275B08" w:rsidP="00275B08">
      <w:pPr>
        <w:rPr>
          <w:b/>
          <w:bCs/>
          <w:i/>
          <w:iCs/>
        </w:rPr>
      </w:pPr>
      <w:r>
        <w:rPr>
          <w:b/>
          <w:bCs/>
          <w:i/>
          <w:iCs/>
        </w:rPr>
        <w:t>Keywords: Assignment, Digital, Feedback</w:t>
      </w:r>
      <w:r w:rsidRPr="00CE47B1">
        <w:rPr>
          <w:b/>
          <w:bCs/>
          <w:i/>
          <w:iCs/>
        </w:rPr>
        <w:t>.</w:t>
      </w:r>
    </w:p>
    <w:p w14:paraId="2A100074" w14:textId="77777777" w:rsidR="00275B08" w:rsidRDefault="00275B08" w:rsidP="00275B08">
      <w:pPr>
        <w:jc w:val="left"/>
        <w:rPr>
          <w:szCs w:val="24"/>
        </w:rPr>
      </w:pPr>
      <w:r>
        <w:rPr>
          <w:szCs w:val="24"/>
        </w:rPr>
        <w:br w:type="page"/>
      </w:r>
    </w:p>
    <w:sdt>
      <w:sdtPr>
        <w:rPr>
          <w:rFonts w:ascii="Times New Roman" w:eastAsiaTheme="minorHAnsi" w:hAnsi="Times New Roman" w:cs="Times New Roman"/>
          <w:b/>
          <w:color w:val="000000" w:themeColor="text1"/>
          <w:sz w:val="24"/>
          <w:szCs w:val="22"/>
          <w:lang w:bidi="ne-NP"/>
        </w:rPr>
        <w:id w:val="-98798805"/>
        <w:docPartObj>
          <w:docPartGallery w:val="Table of Contents"/>
          <w:docPartUnique/>
        </w:docPartObj>
      </w:sdtPr>
      <w:sdtEndPr>
        <w:rPr>
          <w:rFonts w:eastAsia="Times New Roman"/>
          <w:bCs/>
          <w:noProof/>
          <w:color w:val="000000"/>
          <w:szCs w:val="20"/>
        </w:rPr>
      </w:sdtEndPr>
      <w:sdtContent>
        <w:p w14:paraId="42EE36E2" w14:textId="77777777" w:rsidR="00275B08" w:rsidRPr="00EC6B7D" w:rsidRDefault="00275B08" w:rsidP="00275B08">
          <w:pPr>
            <w:pStyle w:val="TOCHeading"/>
            <w:spacing w:after="240"/>
            <w:jc w:val="center"/>
            <w:rPr>
              <w:rFonts w:ascii="Times New Roman" w:hAnsi="Times New Roman" w:cs="Times New Roman"/>
              <w:b/>
              <w:color w:val="000000" w:themeColor="text1"/>
            </w:rPr>
          </w:pPr>
          <w:r w:rsidRPr="00EC6B7D">
            <w:rPr>
              <w:rFonts w:ascii="Times New Roman" w:hAnsi="Times New Roman" w:cs="Times New Roman"/>
              <w:b/>
              <w:color w:val="000000" w:themeColor="text1"/>
            </w:rPr>
            <w:t>TABLE OF CONTENTS</w:t>
          </w:r>
        </w:p>
        <w:p w14:paraId="47BC66A6" w14:textId="3B40ED6B" w:rsidR="000974C5" w:rsidRDefault="003A58EB">
          <w:pPr>
            <w:pStyle w:val="TOC1"/>
            <w:tabs>
              <w:tab w:val="right" w:leader="dot" w:pos="8656"/>
            </w:tabs>
            <w:rPr>
              <w:rFonts w:asciiTheme="minorHAnsi" w:eastAsiaTheme="minorEastAsia" w:hAnsiTheme="minorHAnsi" w:cstheme="minorBidi"/>
              <w:noProof/>
              <w:color w:val="auto"/>
              <w:sz w:val="22"/>
              <w:szCs w:val="22"/>
              <w:lang w:bidi="ar-SA"/>
            </w:rPr>
          </w:pPr>
          <w:r>
            <w:fldChar w:fldCharType="begin"/>
          </w:r>
          <w:r w:rsidR="00275B08">
            <w:instrText xml:space="preserve"> TOC \o "1-3" \h \z \u </w:instrText>
          </w:r>
          <w:r>
            <w:fldChar w:fldCharType="separate"/>
          </w:r>
          <w:hyperlink w:anchor="_Toc137737326" w:history="1">
            <w:r w:rsidR="000974C5" w:rsidRPr="006F6CEB">
              <w:rPr>
                <w:rStyle w:val="Hyperlink"/>
                <w:noProof/>
              </w:rPr>
              <w:t>CHAPTER 1</w:t>
            </w:r>
            <w:r w:rsidR="000974C5">
              <w:rPr>
                <w:noProof/>
                <w:webHidden/>
              </w:rPr>
              <w:tab/>
            </w:r>
            <w:r w:rsidR="000974C5">
              <w:rPr>
                <w:noProof/>
                <w:webHidden/>
              </w:rPr>
              <w:fldChar w:fldCharType="begin"/>
            </w:r>
            <w:r w:rsidR="000974C5">
              <w:rPr>
                <w:noProof/>
                <w:webHidden/>
              </w:rPr>
              <w:instrText xml:space="preserve"> PAGEREF _Toc137737326 \h </w:instrText>
            </w:r>
            <w:r w:rsidR="000974C5">
              <w:rPr>
                <w:noProof/>
                <w:webHidden/>
              </w:rPr>
            </w:r>
            <w:r w:rsidR="000974C5">
              <w:rPr>
                <w:noProof/>
                <w:webHidden/>
              </w:rPr>
              <w:fldChar w:fldCharType="separate"/>
            </w:r>
            <w:r w:rsidR="00217723">
              <w:rPr>
                <w:noProof/>
                <w:webHidden/>
              </w:rPr>
              <w:t>1</w:t>
            </w:r>
            <w:r w:rsidR="000974C5">
              <w:rPr>
                <w:noProof/>
                <w:webHidden/>
              </w:rPr>
              <w:fldChar w:fldCharType="end"/>
            </w:r>
          </w:hyperlink>
        </w:p>
        <w:p w14:paraId="21BAD363" w14:textId="53EB4C6C"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27" w:history="1">
            <w:r w:rsidR="000974C5" w:rsidRPr="006F6CEB">
              <w:rPr>
                <w:rStyle w:val="Hyperlink"/>
                <w:noProof/>
              </w:rPr>
              <w:t>INTRODUCTION</w:t>
            </w:r>
            <w:r w:rsidR="000974C5">
              <w:rPr>
                <w:noProof/>
                <w:webHidden/>
              </w:rPr>
              <w:tab/>
            </w:r>
            <w:r w:rsidR="000974C5">
              <w:rPr>
                <w:noProof/>
                <w:webHidden/>
              </w:rPr>
              <w:fldChar w:fldCharType="begin"/>
            </w:r>
            <w:r w:rsidR="000974C5">
              <w:rPr>
                <w:noProof/>
                <w:webHidden/>
              </w:rPr>
              <w:instrText xml:space="preserve"> PAGEREF _Toc137737327 \h </w:instrText>
            </w:r>
            <w:r w:rsidR="000974C5">
              <w:rPr>
                <w:noProof/>
                <w:webHidden/>
              </w:rPr>
            </w:r>
            <w:r w:rsidR="000974C5">
              <w:rPr>
                <w:noProof/>
                <w:webHidden/>
              </w:rPr>
              <w:fldChar w:fldCharType="separate"/>
            </w:r>
            <w:r w:rsidR="00217723">
              <w:rPr>
                <w:noProof/>
                <w:webHidden/>
              </w:rPr>
              <w:t>1</w:t>
            </w:r>
            <w:r w:rsidR="000974C5">
              <w:rPr>
                <w:noProof/>
                <w:webHidden/>
              </w:rPr>
              <w:fldChar w:fldCharType="end"/>
            </w:r>
          </w:hyperlink>
        </w:p>
        <w:p w14:paraId="174C31B8" w14:textId="130618FE"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28" w:history="1">
            <w:r w:rsidR="000974C5" w:rsidRPr="006F6CEB">
              <w:rPr>
                <w:rStyle w:val="Hyperlink"/>
              </w:rPr>
              <w:t>1.1</w:t>
            </w:r>
            <w:r w:rsidR="000974C5">
              <w:rPr>
                <w:rFonts w:asciiTheme="minorHAnsi" w:eastAsiaTheme="minorEastAsia" w:hAnsiTheme="minorHAnsi" w:cstheme="minorBidi"/>
                <w:color w:val="auto"/>
                <w:sz w:val="22"/>
                <w:szCs w:val="22"/>
                <w:lang w:bidi="ar-SA"/>
              </w:rPr>
              <w:tab/>
            </w:r>
            <w:r w:rsidR="000974C5" w:rsidRPr="006F6CEB">
              <w:rPr>
                <w:rStyle w:val="Hyperlink"/>
              </w:rPr>
              <w:t>Overview</w:t>
            </w:r>
            <w:r w:rsidR="000974C5">
              <w:rPr>
                <w:webHidden/>
              </w:rPr>
              <w:tab/>
            </w:r>
            <w:r w:rsidR="000974C5">
              <w:rPr>
                <w:webHidden/>
              </w:rPr>
              <w:fldChar w:fldCharType="begin"/>
            </w:r>
            <w:r w:rsidR="000974C5">
              <w:rPr>
                <w:webHidden/>
              </w:rPr>
              <w:instrText xml:space="preserve"> PAGEREF _Toc137737328 \h </w:instrText>
            </w:r>
            <w:r w:rsidR="000974C5">
              <w:rPr>
                <w:webHidden/>
              </w:rPr>
            </w:r>
            <w:r w:rsidR="000974C5">
              <w:rPr>
                <w:webHidden/>
              </w:rPr>
              <w:fldChar w:fldCharType="separate"/>
            </w:r>
            <w:r w:rsidR="00217723">
              <w:rPr>
                <w:webHidden/>
              </w:rPr>
              <w:t>1</w:t>
            </w:r>
            <w:r w:rsidR="000974C5">
              <w:rPr>
                <w:webHidden/>
              </w:rPr>
              <w:fldChar w:fldCharType="end"/>
            </w:r>
          </w:hyperlink>
        </w:p>
        <w:p w14:paraId="611C0E86" w14:textId="5C219106"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29" w:history="1">
            <w:r w:rsidR="000974C5" w:rsidRPr="006F6CEB">
              <w:rPr>
                <w:rStyle w:val="Hyperlink"/>
              </w:rPr>
              <w:t>1.2</w:t>
            </w:r>
            <w:r w:rsidR="000974C5">
              <w:rPr>
                <w:rFonts w:asciiTheme="minorHAnsi" w:eastAsiaTheme="minorEastAsia" w:hAnsiTheme="minorHAnsi" w:cstheme="minorBidi"/>
                <w:color w:val="auto"/>
                <w:sz w:val="22"/>
                <w:szCs w:val="22"/>
                <w:lang w:bidi="ar-SA"/>
              </w:rPr>
              <w:tab/>
            </w:r>
            <w:r w:rsidR="000974C5" w:rsidRPr="006F6CEB">
              <w:rPr>
                <w:rStyle w:val="Hyperlink"/>
              </w:rPr>
              <w:t>Statement of Problem</w:t>
            </w:r>
            <w:r w:rsidR="000974C5">
              <w:rPr>
                <w:webHidden/>
              </w:rPr>
              <w:tab/>
            </w:r>
            <w:r w:rsidR="000974C5">
              <w:rPr>
                <w:webHidden/>
              </w:rPr>
              <w:fldChar w:fldCharType="begin"/>
            </w:r>
            <w:r w:rsidR="000974C5">
              <w:rPr>
                <w:webHidden/>
              </w:rPr>
              <w:instrText xml:space="preserve"> PAGEREF _Toc137737329 \h </w:instrText>
            </w:r>
            <w:r w:rsidR="000974C5">
              <w:rPr>
                <w:webHidden/>
              </w:rPr>
            </w:r>
            <w:r w:rsidR="000974C5">
              <w:rPr>
                <w:webHidden/>
              </w:rPr>
              <w:fldChar w:fldCharType="separate"/>
            </w:r>
            <w:r w:rsidR="00217723">
              <w:rPr>
                <w:webHidden/>
              </w:rPr>
              <w:t>2</w:t>
            </w:r>
            <w:r w:rsidR="000974C5">
              <w:rPr>
                <w:webHidden/>
              </w:rPr>
              <w:fldChar w:fldCharType="end"/>
            </w:r>
          </w:hyperlink>
        </w:p>
        <w:p w14:paraId="0C660ABE" w14:textId="4B88F5B9"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30" w:history="1">
            <w:r w:rsidR="000974C5" w:rsidRPr="006F6CEB">
              <w:rPr>
                <w:rStyle w:val="Hyperlink"/>
              </w:rPr>
              <w:t>1.3</w:t>
            </w:r>
            <w:r w:rsidR="000974C5">
              <w:rPr>
                <w:rFonts w:asciiTheme="minorHAnsi" w:eastAsiaTheme="minorEastAsia" w:hAnsiTheme="minorHAnsi" w:cstheme="minorBidi"/>
                <w:color w:val="auto"/>
                <w:sz w:val="22"/>
                <w:szCs w:val="22"/>
                <w:lang w:bidi="ar-SA"/>
              </w:rPr>
              <w:tab/>
            </w:r>
            <w:r w:rsidR="000974C5" w:rsidRPr="006F6CEB">
              <w:rPr>
                <w:rStyle w:val="Hyperlink"/>
              </w:rPr>
              <w:t>Objectives</w:t>
            </w:r>
            <w:r w:rsidR="000974C5">
              <w:rPr>
                <w:webHidden/>
              </w:rPr>
              <w:tab/>
            </w:r>
            <w:r w:rsidR="000974C5">
              <w:rPr>
                <w:webHidden/>
              </w:rPr>
              <w:fldChar w:fldCharType="begin"/>
            </w:r>
            <w:r w:rsidR="000974C5">
              <w:rPr>
                <w:webHidden/>
              </w:rPr>
              <w:instrText xml:space="preserve"> PAGEREF _Toc137737330 \h </w:instrText>
            </w:r>
            <w:r w:rsidR="000974C5">
              <w:rPr>
                <w:webHidden/>
              </w:rPr>
            </w:r>
            <w:r w:rsidR="000974C5">
              <w:rPr>
                <w:webHidden/>
              </w:rPr>
              <w:fldChar w:fldCharType="separate"/>
            </w:r>
            <w:r w:rsidR="00217723">
              <w:rPr>
                <w:webHidden/>
              </w:rPr>
              <w:t>2</w:t>
            </w:r>
            <w:r w:rsidR="000974C5">
              <w:rPr>
                <w:webHidden/>
              </w:rPr>
              <w:fldChar w:fldCharType="end"/>
            </w:r>
          </w:hyperlink>
        </w:p>
        <w:p w14:paraId="41B6C941" w14:textId="35F3176D"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31" w:history="1">
            <w:r w:rsidR="000974C5" w:rsidRPr="006F6CEB">
              <w:rPr>
                <w:rStyle w:val="Hyperlink"/>
              </w:rPr>
              <w:t>1.4</w:t>
            </w:r>
            <w:r w:rsidR="000974C5">
              <w:rPr>
                <w:rFonts w:asciiTheme="minorHAnsi" w:eastAsiaTheme="minorEastAsia" w:hAnsiTheme="minorHAnsi" w:cstheme="minorBidi"/>
                <w:color w:val="auto"/>
                <w:sz w:val="22"/>
                <w:szCs w:val="22"/>
                <w:lang w:bidi="ar-SA"/>
              </w:rPr>
              <w:tab/>
            </w:r>
            <w:r w:rsidR="000974C5" w:rsidRPr="006F6CEB">
              <w:rPr>
                <w:rStyle w:val="Hyperlink"/>
              </w:rPr>
              <w:t>Scopes and Limitation</w:t>
            </w:r>
            <w:r w:rsidR="000974C5">
              <w:rPr>
                <w:webHidden/>
              </w:rPr>
              <w:tab/>
            </w:r>
            <w:r w:rsidR="000974C5">
              <w:rPr>
                <w:webHidden/>
              </w:rPr>
              <w:fldChar w:fldCharType="begin"/>
            </w:r>
            <w:r w:rsidR="000974C5">
              <w:rPr>
                <w:webHidden/>
              </w:rPr>
              <w:instrText xml:space="preserve"> PAGEREF _Toc137737331 \h </w:instrText>
            </w:r>
            <w:r w:rsidR="000974C5">
              <w:rPr>
                <w:webHidden/>
              </w:rPr>
            </w:r>
            <w:r w:rsidR="000974C5">
              <w:rPr>
                <w:webHidden/>
              </w:rPr>
              <w:fldChar w:fldCharType="separate"/>
            </w:r>
            <w:r w:rsidR="00217723">
              <w:rPr>
                <w:webHidden/>
              </w:rPr>
              <w:t>2</w:t>
            </w:r>
            <w:r w:rsidR="000974C5">
              <w:rPr>
                <w:webHidden/>
              </w:rPr>
              <w:fldChar w:fldCharType="end"/>
            </w:r>
          </w:hyperlink>
        </w:p>
        <w:p w14:paraId="1C539F3A" w14:textId="47923076"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32" w:history="1">
            <w:r w:rsidR="000974C5" w:rsidRPr="006F6CEB">
              <w:rPr>
                <w:rStyle w:val="Hyperlink"/>
              </w:rPr>
              <w:t>1.5</w:t>
            </w:r>
            <w:r w:rsidR="000974C5">
              <w:rPr>
                <w:rFonts w:asciiTheme="minorHAnsi" w:eastAsiaTheme="minorEastAsia" w:hAnsiTheme="minorHAnsi" w:cstheme="minorBidi"/>
                <w:color w:val="auto"/>
                <w:sz w:val="22"/>
                <w:szCs w:val="22"/>
                <w:lang w:bidi="ar-SA"/>
              </w:rPr>
              <w:tab/>
            </w:r>
            <w:r w:rsidR="000974C5" w:rsidRPr="006F6CEB">
              <w:rPr>
                <w:rStyle w:val="Hyperlink"/>
              </w:rPr>
              <w:t>Development Methodology</w:t>
            </w:r>
            <w:r w:rsidR="000974C5">
              <w:rPr>
                <w:webHidden/>
              </w:rPr>
              <w:tab/>
            </w:r>
            <w:r w:rsidR="000974C5">
              <w:rPr>
                <w:webHidden/>
              </w:rPr>
              <w:fldChar w:fldCharType="begin"/>
            </w:r>
            <w:r w:rsidR="000974C5">
              <w:rPr>
                <w:webHidden/>
              </w:rPr>
              <w:instrText xml:space="preserve"> PAGEREF _Toc137737332 \h </w:instrText>
            </w:r>
            <w:r w:rsidR="000974C5">
              <w:rPr>
                <w:webHidden/>
              </w:rPr>
            </w:r>
            <w:r w:rsidR="000974C5">
              <w:rPr>
                <w:webHidden/>
              </w:rPr>
              <w:fldChar w:fldCharType="separate"/>
            </w:r>
            <w:r w:rsidR="00217723">
              <w:rPr>
                <w:webHidden/>
              </w:rPr>
              <w:t>3</w:t>
            </w:r>
            <w:r w:rsidR="000974C5">
              <w:rPr>
                <w:webHidden/>
              </w:rPr>
              <w:fldChar w:fldCharType="end"/>
            </w:r>
          </w:hyperlink>
        </w:p>
        <w:p w14:paraId="4F103B07" w14:textId="6D424271"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33" w:history="1">
            <w:r w:rsidR="000974C5" w:rsidRPr="006F6CEB">
              <w:rPr>
                <w:rStyle w:val="Hyperlink"/>
              </w:rPr>
              <w:t>1.6</w:t>
            </w:r>
            <w:r w:rsidR="000974C5">
              <w:rPr>
                <w:rFonts w:asciiTheme="minorHAnsi" w:eastAsiaTheme="minorEastAsia" w:hAnsiTheme="minorHAnsi" w:cstheme="minorBidi"/>
                <w:color w:val="auto"/>
                <w:sz w:val="22"/>
                <w:szCs w:val="22"/>
                <w:lang w:bidi="ar-SA"/>
              </w:rPr>
              <w:tab/>
            </w:r>
            <w:r w:rsidR="000974C5" w:rsidRPr="006F6CEB">
              <w:rPr>
                <w:rStyle w:val="Hyperlink"/>
              </w:rPr>
              <w:t>Report Organization</w:t>
            </w:r>
            <w:r w:rsidR="000974C5">
              <w:rPr>
                <w:webHidden/>
              </w:rPr>
              <w:tab/>
            </w:r>
            <w:r w:rsidR="000974C5">
              <w:rPr>
                <w:webHidden/>
              </w:rPr>
              <w:fldChar w:fldCharType="begin"/>
            </w:r>
            <w:r w:rsidR="000974C5">
              <w:rPr>
                <w:webHidden/>
              </w:rPr>
              <w:instrText xml:space="preserve"> PAGEREF _Toc137737333 \h </w:instrText>
            </w:r>
            <w:r w:rsidR="000974C5">
              <w:rPr>
                <w:webHidden/>
              </w:rPr>
            </w:r>
            <w:r w:rsidR="000974C5">
              <w:rPr>
                <w:webHidden/>
              </w:rPr>
              <w:fldChar w:fldCharType="separate"/>
            </w:r>
            <w:r w:rsidR="00217723">
              <w:rPr>
                <w:webHidden/>
              </w:rPr>
              <w:t>4</w:t>
            </w:r>
            <w:r w:rsidR="000974C5">
              <w:rPr>
                <w:webHidden/>
              </w:rPr>
              <w:fldChar w:fldCharType="end"/>
            </w:r>
          </w:hyperlink>
        </w:p>
        <w:p w14:paraId="3CB555E8" w14:textId="53846A29"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34" w:history="1">
            <w:r w:rsidR="000974C5" w:rsidRPr="006F6CEB">
              <w:rPr>
                <w:rStyle w:val="Hyperlink"/>
                <w:noProof/>
              </w:rPr>
              <w:t>CHAPTER 2</w:t>
            </w:r>
            <w:r w:rsidR="000974C5">
              <w:rPr>
                <w:noProof/>
                <w:webHidden/>
              </w:rPr>
              <w:tab/>
            </w:r>
            <w:r w:rsidR="000974C5">
              <w:rPr>
                <w:noProof/>
                <w:webHidden/>
              </w:rPr>
              <w:fldChar w:fldCharType="begin"/>
            </w:r>
            <w:r w:rsidR="000974C5">
              <w:rPr>
                <w:noProof/>
                <w:webHidden/>
              </w:rPr>
              <w:instrText xml:space="preserve"> PAGEREF _Toc137737334 \h </w:instrText>
            </w:r>
            <w:r w:rsidR="000974C5">
              <w:rPr>
                <w:noProof/>
                <w:webHidden/>
              </w:rPr>
            </w:r>
            <w:r w:rsidR="000974C5">
              <w:rPr>
                <w:noProof/>
                <w:webHidden/>
              </w:rPr>
              <w:fldChar w:fldCharType="separate"/>
            </w:r>
            <w:r w:rsidR="00217723">
              <w:rPr>
                <w:noProof/>
                <w:webHidden/>
              </w:rPr>
              <w:t>5</w:t>
            </w:r>
            <w:r w:rsidR="000974C5">
              <w:rPr>
                <w:noProof/>
                <w:webHidden/>
              </w:rPr>
              <w:fldChar w:fldCharType="end"/>
            </w:r>
          </w:hyperlink>
        </w:p>
        <w:p w14:paraId="13AD815F" w14:textId="2D2AA769"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35" w:history="1">
            <w:r w:rsidR="000974C5" w:rsidRPr="006F6CEB">
              <w:rPr>
                <w:rStyle w:val="Hyperlink"/>
                <w:noProof/>
              </w:rPr>
              <w:t>BACKGROUND STUDY AND LITERATURE REVIEW</w:t>
            </w:r>
            <w:r w:rsidR="000974C5">
              <w:rPr>
                <w:noProof/>
                <w:webHidden/>
              </w:rPr>
              <w:tab/>
            </w:r>
            <w:r w:rsidR="000974C5">
              <w:rPr>
                <w:noProof/>
                <w:webHidden/>
              </w:rPr>
              <w:fldChar w:fldCharType="begin"/>
            </w:r>
            <w:r w:rsidR="000974C5">
              <w:rPr>
                <w:noProof/>
                <w:webHidden/>
              </w:rPr>
              <w:instrText xml:space="preserve"> PAGEREF _Toc137737335 \h </w:instrText>
            </w:r>
            <w:r w:rsidR="000974C5">
              <w:rPr>
                <w:noProof/>
                <w:webHidden/>
              </w:rPr>
            </w:r>
            <w:r w:rsidR="000974C5">
              <w:rPr>
                <w:noProof/>
                <w:webHidden/>
              </w:rPr>
              <w:fldChar w:fldCharType="separate"/>
            </w:r>
            <w:r w:rsidR="00217723">
              <w:rPr>
                <w:noProof/>
                <w:webHidden/>
              </w:rPr>
              <w:t>5</w:t>
            </w:r>
            <w:r w:rsidR="000974C5">
              <w:rPr>
                <w:noProof/>
                <w:webHidden/>
              </w:rPr>
              <w:fldChar w:fldCharType="end"/>
            </w:r>
          </w:hyperlink>
        </w:p>
        <w:p w14:paraId="0248D60F" w14:textId="3E80C078"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36" w:history="1">
            <w:r w:rsidR="000974C5" w:rsidRPr="006F6CEB">
              <w:rPr>
                <w:rStyle w:val="Hyperlink"/>
              </w:rPr>
              <w:t>2.1</w:t>
            </w:r>
            <w:r w:rsidR="000974C5">
              <w:rPr>
                <w:rFonts w:asciiTheme="minorHAnsi" w:eastAsiaTheme="minorEastAsia" w:hAnsiTheme="minorHAnsi" w:cstheme="minorBidi"/>
                <w:color w:val="auto"/>
                <w:sz w:val="22"/>
                <w:szCs w:val="22"/>
                <w:lang w:bidi="ar-SA"/>
              </w:rPr>
              <w:tab/>
            </w:r>
            <w:r w:rsidR="000974C5" w:rsidRPr="006F6CEB">
              <w:rPr>
                <w:rStyle w:val="Hyperlink"/>
              </w:rPr>
              <w:t>Background Study</w:t>
            </w:r>
            <w:r w:rsidR="000974C5">
              <w:rPr>
                <w:webHidden/>
              </w:rPr>
              <w:tab/>
            </w:r>
            <w:r w:rsidR="000974C5">
              <w:rPr>
                <w:webHidden/>
              </w:rPr>
              <w:fldChar w:fldCharType="begin"/>
            </w:r>
            <w:r w:rsidR="000974C5">
              <w:rPr>
                <w:webHidden/>
              </w:rPr>
              <w:instrText xml:space="preserve"> PAGEREF _Toc137737336 \h </w:instrText>
            </w:r>
            <w:r w:rsidR="000974C5">
              <w:rPr>
                <w:webHidden/>
              </w:rPr>
            </w:r>
            <w:r w:rsidR="000974C5">
              <w:rPr>
                <w:webHidden/>
              </w:rPr>
              <w:fldChar w:fldCharType="separate"/>
            </w:r>
            <w:r w:rsidR="00217723">
              <w:rPr>
                <w:webHidden/>
              </w:rPr>
              <w:t>5</w:t>
            </w:r>
            <w:r w:rsidR="000974C5">
              <w:rPr>
                <w:webHidden/>
              </w:rPr>
              <w:fldChar w:fldCharType="end"/>
            </w:r>
          </w:hyperlink>
        </w:p>
        <w:p w14:paraId="3F48A7EF" w14:textId="6BB11EE1"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37" w:history="1">
            <w:r w:rsidR="000974C5" w:rsidRPr="006F6CEB">
              <w:rPr>
                <w:rStyle w:val="Hyperlink"/>
              </w:rPr>
              <w:t>2.2</w:t>
            </w:r>
            <w:r w:rsidR="000974C5">
              <w:rPr>
                <w:rFonts w:asciiTheme="minorHAnsi" w:eastAsiaTheme="minorEastAsia" w:hAnsiTheme="minorHAnsi" w:cstheme="minorBidi"/>
                <w:color w:val="auto"/>
                <w:sz w:val="22"/>
                <w:szCs w:val="22"/>
                <w:lang w:bidi="ar-SA"/>
              </w:rPr>
              <w:tab/>
            </w:r>
            <w:r w:rsidR="000974C5" w:rsidRPr="006F6CEB">
              <w:rPr>
                <w:rStyle w:val="Hyperlink"/>
              </w:rPr>
              <w:t>Literature Review</w:t>
            </w:r>
            <w:r w:rsidR="000974C5">
              <w:rPr>
                <w:webHidden/>
              </w:rPr>
              <w:tab/>
            </w:r>
            <w:r w:rsidR="000974C5">
              <w:rPr>
                <w:webHidden/>
              </w:rPr>
              <w:fldChar w:fldCharType="begin"/>
            </w:r>
            <w:r w:rsidR="000974C5">
              <w:rPr>
                <w:webHidden/>
              </w:rPr>
              <w:instrText xml:space="preserve"> PAGEREF _Toc137737337 \h </w:instrText>
            </w:r>
            <w:r w:rsidR="000974C5">
              <w:rPr>
                <w:webHidden/>
              </w:rPr>
            </w:r>
            <w:r w:rsidR="000974C5">
              <w:rPr>
                <w:webHidden/>
              </w:rPr>
              <w:fldChar w:fldCharType="separate"/>
            </w:r>
            <w:r w:rsidR="00217723">
              <w:rPr>
                <w:webHidden/>
              </w:rPr>
              <w:t>6</w:t>
            </w:r>
            <w:r w:rsidR="000974C5">
              <w:rPr>
                <w:webHidden/>
              </w:rPr>
              <w:fldChar w:fldCharType="end"/>
            </w:r>
          </w:hyperlink>
        </w:p>
        <w:p w14:paraId="615F554A" w14:textId="1B5C5164"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38" w:history="1">
            <w:r w:rsidR="000974C5" w:rsidRPr="006F6CEB">
              <w:rPr>
                <w:rStyle w:val="Hyperlink"/>
                <w:noProof/>
              </w:rPr>
              <w:t>SYSTEM ANALYSIS AND DESIGN</w:t>
            </w:r>
            <w:r w:rsidR="000974C5">
              <w:rPr>
                <w:noProof/>
                <w:webHidden/>
              </w:rPr>
              <w:tab/>
            </w:r>
            <w:r w:rsidR="000974C5">
              <w:rPr>
                <w:noProof/>
                <w:webHidden/>
              </w:rPr>
              <w:fldChar w:fldCharType="begin"/>
            </w:r>
            <w:r w:rsidR="000974C5">
              <w:rPr>
                <w:noProof/>
                <w:webHidden/>
              </w:rPr>
              <w:instrText xml:space="preserve"> PAGEREF _Toc137737338 \h </w:instrText>
            </w:r>
            <w:r w:rsidR="000974C5">
              <w:rPr>
                <w:noProof/>
                <w:webHidden/>
              </w:rPr>
            </w:r>
            <w:r w:rsidR="000974C5">
              <w:rPr>
                <w:noProof/>
                <w:webHidden/>
              </w:rPr>
              <w:fldChar w:fldCharType="separate"/>
            </w:r>
            <w:r w:rsidR="00217723">
              <w:rPr>
                <w:noProof/>
                <w:webHidden/>
              </w:rPr>
              <w:t>7</w:t>
            </w:r>
            <w:r w:rsidR="000974C5">
              <w:rPr>
                <w:noProof/>
                <w:webHidden/>
              </w:rPr>
              <w:fldChar w:fldCharType="end"/>
            </w:r>
          </w:hyperlink>
        </w:p>
        <w:p w14:paraId="2157E415" w14:textId="228B3BDD"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39" w:history="1">
            <w:r w:rsidR="000974C5" w:rsidRPr="006F6CEB">
              <w:rPr>
                <w:rStyle w:val="Hyperlink"/>
              </w:rPr>
              <w:t>3.1</w:t>
            </w:r>
            <w:r w:rsidR="000974C5">
              <w:rPr>
                <w:rFonts w:asciiTheme="minorHAnsi" w:eastAsiaTheme="minorEastAsia" w:hAnsiTheme="minorHAnsi" w:cstheme="minorBidi"/>
                <w:color w:val="auto"/>
                <w:sz w:val="22"/>
                <w:szCs w:val="22"/>
                <w:lang w:bidi="ar-SA"/>
              </w:rPr>
              <w:tab/>
            </w:r>
            <w:r w:rsidR="000974C5" w:rsidRPr="006F6CEB">
              <w:rPr>
                <w:rStyle w:val="Hyperlink"/>
              </w:rPr>
              <w:t>System Analysis</w:t>
            </w:r>
            <w:r w:rsidR="000974C5">
              <w:rPr>
                <w:webHidden/>
              </w:rPr>
              <w:tab/>
            </w:r>
            <w:r w:rsidR="000974C5">
              <w:rPr>
                <w:webHidden/>
              </w:rPr>
              <w:fldChar w:fldCharType="begin"/>
            </w:r>
            <w:r w:rsidR="000974C5">
              <w:rPr>
                <w:webHidden/>
              </w:rPr>
              <w:instrText xml:space="preserve"> PAGEREF _Toc137737339 \h </w:instrText>
            </w:r>
            <w:r w:rsidR="000974C5">
              <w:rPr>
                <w:webHidden/>
              </w:rPr>
            </w:r>
            <w:r w:rsidR="000974C5">
              <w:rPr>
                <w:webHidden/>
              </w:rPr>
              <w:fldChar w:fldCharType="separate"/>
            </w:r>
            <w:r w:rsidR="00217723">
              <w:rPr>
                <w:webHidden/>
              </w:rPr>
              <w:t>7</w:t>
            </w:r>
            <w:r w:rsidR="000974C5">
              <w:rPr>
                <w:webHidden/>
              </w:rPr>
              <w:fldChar w:fldCharType="end"/>
            </w:r>
          </w:hyperlink>
        </w:p>
        <w:p w14:paraId="43D5B832" w14:textId="394D4CA3"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40" w:history="1">
            <w:r w:rsidR="000974C5" w:rsidRPr="006F6CEB">
              <w:rPr>
                <w:rStyle w:val="Hyperlink"/>
              </w:rPr>
              <w:t>3.1.1</w:t>
            </w:r>
            <w:r w:rsidR="000974C5">
              <w:rPr>
                <w:rFonts w:asciiTheme="minorHAnsi" w:eastAsiaTheme="minorEastAsia" w:hAnsiTheme="minorHAnsi" w:cstheme="minorBidi"/>
                <w:color w:val="auto"/>
                <w:sz w:val="22"/>
                <w:szCs w:val="22"/>
                <w:lang w:bidi="ar-SA"/>
              </w:rPr>
              <w:tab/>
            </w:r>
            <w:r w:rsidR="000974C5" w:rsidRPr="006F6CEB">
              <w:rPr>
                <w:rStyle w:val="Hyperlink"/>
              </w:rPr>
              <w:t>Requirement Analysis</w:t>
            </w:r>
            <w:r w:rsidR="000974C5">
              <w:rPr>
                <w:webHidden/>
              </w:rPr>
              <w:tab/>
            </w:r>
            <w:r w:rsidR="000974C5">
              <w:rPr>
                <w:webHidden/>
              </w:rPr>
              <w:fldChar w:fldCharType="begin"/>
            </w:r>
            <w:r w:rsidR="000974C5">
              <w:rPr>
                <w:webHidden/>
              </w:rPr>
              <w:instrText xml:space="preserve"> PAGEREF _Toc137737340 \h </w:instrText>
            </w:r>
            <w:r w:rsidR="000974C5">
              <w:rPr>
                <w:webHidden/>
              </w:rPr>
            </w:r>
            <w:r w:rsidR="000974C5">
              <w:rPr>
                <w:webHidden/>
              </w:rPr>
              <w:fldChar w:fldCharType="separate"/>
            </w:r>
            <w:r w:rsidR="00217723">
              <w:rPr>
                <w:webHidden/>
              </w:rPr>
              <w:t>7</w:t>
            </w:r>
            <w:r w:rsidR="000974C5">
              <w:rPr>
                <w:webHidden/>
              </w:rPr>
              <w:fldChar w:fldCharType="end"/>
            </w:r>
          </w:hyperlink>
        </w:p>
        <w:p w14:paraId="79082356" w14:textId="43F0363F"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41" w:history="1">
            <w:r w:rsidR="000974C5" w:rsidRPr="006F6CEB">
              <w:rPr>
                <w:rStyle w:val="Hyperlink"/>
              </w:rPr>
              <w:t>3.1.2</w:t>
            </w:r>
            <w:r w:rsidR="000974C5">
              <w:rPr>
                <w:rFonts w:asciiTheme="minorHAnsi" w:eastAsiaTheme="minorEastAsia" w:hAnsiTheme="minorHAnsi" w:cstheme="minorBidi"/>
                <w:color w:val="auto"/>
                <w:sz w:val="22"/>
                <w:szCs w:val="22"/>
                <w:lang w:bidi="ar-SA"/>
              </w:rPr>
              <w:tab/>
            </w:r>
            <w:r w:rsidR="000974C5" w:rsidRPr="006F6CEB">
              <w:rPr>
                <w:rStyle w:val="Hyperlink"/>
              </w:rPr>
              <w:t>Feasibility Analysis</w:t>
            </w:r>
            <w:r w:rsidR="000974C5">
              <w:rPr>
                <w:webHidden/>
              </w:rPr>
              <w:tab/>
            </w:r>
            <w:r w:rsidR="000974C5">
              <w:rPr>
                <w:webHidden/>
              </w:rPr>
              <w:fldChar w:fldCharType="begin"/>
            </w:r>
            <w:r w:rsidR="000974C5">
              <w:rPr>
                <w:webHidden/>
              </w:rPr>
              <w:instrText xml:space="preserve"> PAGEREF _Toc137737341 \h </w:instrText>
            </w:r>
            <w:r w:rsidR="000974C5">
              <w:rPr>
                <w:webHidden/>
              </w:rPr>
            </w:r>
            <w:r w:rsidR="000974C5">
              <w:rPr>
                <w:webHidden/>
              </w:rPr>
              <w:fldChar w:fldCharType="separate"/>
            </w:r>
            <w:r w:rsidR="00217723">
              <w:rPr>
                <w:webHidden/>
              </w:rPr>
              <w:t>9</w:t>
            </w:r>
            <w:r w:rsidR="000974C5">
              <w:rPr>
                <w:webHidden/>
              </w:rPr>
              <w:fldChar w:fldCharType="end"/>
            </w:r>
          </w:hyperlink>
        </w:p>
        <w:p w14:paraId="48409DE4" w14:textId="3D2B7CEC"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42" w:history="1">
            <w:r w:rsidR="000974C5" w:rsidRPr="006F6CEB">
              <w:rPr>
                <w:rStyle w:val="Hyperlink"/>
              </w:rPr>
              <w:t>3.1.3</w:t>
            </w:r>
            <w:r w:rsidR="000974C5">
              <w:rPr>
                <w:rFonts w:asciiTheme="minorHAnsi" w:eastAsiaTheme="minorEastAsia" w:hAnsiTheme="minorHAnsi" w:cstheme="minorBidi"/>
                <w:color w:val="auto"/>
                <w:sz w:val="22"/>
                <w:szCs w:val="22"/>
                <w:lang w:bidi="ar-SA"/>
              </w:rPr>
              <w:tab/>
            </w:r>
            <w:r w:rsidR="000974C5" w:rsidRPr="006F6CEB">
              <w:rPr>
                <w:rStyle w:val="Hyperlink"/>
              </w:rPr>
              <w:t>Object Modelling</w:t>
            </w:r>
            <w:r w:rsidR="000974C5">
              <w:rPr>
                <w:webHidden/>
              </w:rPr>
              <w:tab/>
            </w:r>
            <w:r w:rsidR="000974C5">
              <w:rPr>
                <w:webHidden/>
              </w:rPr>
              <w:fldChar w:fldCharType="begin"/>
            </w:r>
            <w:r w:rsidR="000974C5">
              <w:rPr>
                <w:webHidden/>
              </w:rPr>
              <w:instrText xml:space="preserve"> PAGEREF _Toc137737342 \h </w:instrText>
            </w:r>
            <w:r w:rsidR="000974C5">
              <w:rPr>
                <w:webHidden/>
              </w:rPr>
            </w:r>
            <w:r w:rsidR="000974C5">
              <w:rPr>
                <w:webHidden/>
              </w:rPr>
              <w:fldChar w:fldCharType="separate"/>
            </w:r>
            <w:r w:rsidR="00217723">
              <w:rPr>
                <w:webHidden/>
              </w:rPr>
              <w:t>11</w:t>
            </w:r>
            <w:r w:rsidR="000974C5">
              <w:rPr>
                <w:webHidden/>
              </w:rPr>
              <w:fldChar w:fldCharType="end"/>
            </w:r>
          </w:hyperlink>
        </w:p>
        <w:p w14:paraId="71F61336" w14:textId="466D9382"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43" w:history="1">
            <w:r w:rsidR="000974C5" w:rsidRPr="006F6CEB">
              <w:rPr>
                <w:rStyle w:val="Hyperlink"/>
                <w:noProof/>
              </w:rPr>
              <w:t>CHAPTER 4</w:t>
            </w:r>
            <w:r w:rsidR="000974C5">
              <w:rPr>
                <w:noProof/>
                <w:webHidden/>
              </w:rPr>
              <w:tab/>
            </w:r>
            <w:r w:rsidR="000974C5">
              <w:rPr>
                <w:noProof/>
                <w:webHidden/>
              </w:rPr>
              <w:fldChar w:fldCharType="begin"/>
            </w:r>
            <w:r w:rsidR="000974C5">
              <w:rPr>
                <w:noProof/>
                <w:webHidden/>
              </w:rPr>
              <w:instrText xml:space="preserve"> PAGEREF _Toc137737343 \h </w:instrText>
            </w:r>
            <w:r w:rsidR="000974C5">
              <w:rPr>
                <w:noProof/>
                <w:webHidden/>
              </w:rPr>
            </w:r>
            <w:r w:rsidR="000974C5">
              <w:rPr>
                <w:noProof/>
                <w:webHidden/>
              </w:rPr>
              <w:fldChar w:fldCharType="separate"/>
            </w:r>
            <w:r w:rsidR="00217723">
              <w:rPr>
                <w:noProof/>
                <w:webHidden/>
              </w:rPr>
              <w:t>17</w:t>
            </w:r>
            <w:r w:rsidR="000974C5">
              <w:rPr>
                <w:noProof/>
                <w:webHidden/>
              </w:rPr>
              <w:fldChar w:fldCharType="end"/>
            </w:r>
          </w:hyperlink>
        </w:p>
        <w:p w14:paraId="084BE13A" w14:textId="23688DEA"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44" w:history="1">
            <w:r w:rsidR="000974C5" w:rsidRPr="006F6CEB">
              <w:rPr>
                <w:rStyle w:val="Hyperlink"/>
                <w:noProof/>
              </w:rPr>
              <w:t>SYSTEM DESIGN</w:t>
            </w:r>
            <w:r w:rsidR="000974C5">
              <w:rPr>
                <w:noProof/>
                <w:webHidden/>
              </w:rPr>
              <w:tab/>
            </w:r>
            <w:r w:rsidR="000974C5">
              <w:rPr>
                <w:noProof/>
                <w:webHidden/>
              </w:rPr>
              <w:fldChar w:fldCharType="begin"/>
            </w:r>
            <w:r w:rsidR="000974C5">
              <w:rPr>
                <w:noProof/>
                <w:webHidden/>
              </w:rPr>
              <w:instrText xml:space="preserve"> PAGEREF _Toc137737344 \h </w:instrText>
            </w:r>
            <w:r w:rsidR="000974C5">
              <w:rPr>
                <w:noProof/>
                <w:webHidden/>
              </w:rPr>
            </w:r>
            <w:r w:rsidR="000974C5">
              <w:rPr>
                <w:noProof/>
                <w:webHidden/>
              </w:rPr>
              <w:fldChar w:fldCharType="separate"/>
            </w:r>
            <w:r w:rsidR="00217723">
              <w:rPr>
                <w:noProof/>
                <w:webHidden/>
              </w:rPr>
              <w:t>17</w:t>
            </w:r>
            <w:r w:rsidR="000974C5">
              <w:rPr>
                <w:noProof/>
                <w:webHidden/>
              </w:rPr>
              <w:fldChar w:fldCharType="end"/>
            </w:r>
          </w:hyperlink>
        </w:p>
        <w:p w14:paraId="620C230B" w14:textId="474A9B79"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45" w:history="1">
            <w:r w:rsidR="000974C5" w:rsidRPr="006F6CEB">
              <w:rPr>
                <w:rStyle w:val="Hyperlink"/>
              </w:rPr>
              <w:t>4.1</w:t>
            </w:r>
            <w:r w:rsidR="000974C5">
              <w:rPr>
                <w:rFonts w:asciiTheme="minorHAnsi" w:eastAsiaTheme="minorEastAsia" w:hAnsiTheme="minorHAnsi" w:cstheme="minorBidi"/>
                <w:color w:val="auto"/>
                <w:sz w:val="22"/>
                <w:szCs w:val="22"/>
                <w:lang w:bidi="ar-SA"/>
              </w:rPr>
              <w:tab/>
            </w:r>
            <w:r w:rsidR="000974C5" w:rsidRPr="006F6CEB">
              <w:rPr>
                <w:rStyle w:val="Hyperlink"/>
              </w:rPr>
              <w:t>System Design</w:t>
            </w:r>
            <w:r w:rsidR="000974C5">
              <w:rPr>
                <w:webHidden/>
              </w:rPr>
              <w:tab/>
            </w:r>
            <w:r w:rsidR="000974C5">
              <w:rPr>
                <w:webHidden/>
              </w:rPr>
              <w:fldChar w:fldCharType="begin"/>
            </w:r>
            <w:r w:rsidR="000974C5">
              <w:rPr>
                <w:webHidden/>
              </w:rPr>
              <w:instrText xml:space="preserve"> PAGEREF _Toc137737345 \h </w:instrText>
            </w:r>
            <w:r w:rsidR="000974C5">
              <w:rPr>
                <w:webHidden/>
              </w:rPr>
            </w:r>
            <w:r w:rsidR="000974C5">
              <w:rPr>
                <w:webHidden/>
              </w:rPr>
              <w:fldChar w:fldCharType="separate"/>
            </w:r>
            <w:r w:rsidR="00217723">
              <w:rPr>
                <w:webHidden/>
              </w:rPr>
              <w:t>17</w:t>
            </w:r>
            <w:r w:rsidR="000974C5">
              <w:rPr>
                <w:webHidden/>
              </w:rPr>
              <w:fldChar w:fldCharType="end"/>
            </w:r>
          </w:hyperlink>
        </w:p>
        <w:p w14:paraId="06A946F3" w14:textId="3F5B60AE" w:rsidR="000974C5" w:rsidRDefault="00000000">
          <w:pPr>
            <w:pStyle w:val="TOC3"/>
            <w:rPr>
              <w:rFonts w:asciiTheme="minorHAnsi" w:eastAsiaTheme="minorEastAsia" w:hAnsiTheme="minorHAnsi" w:cstheme="minorBidi"/>
              <w:color w:val="auto"/>
              <w:sz w:val="22"/>
              <w:szCs w:val="22"/>
              <w:lang w:bidi="ar-SA"/>
            </w:rPr>
          </w:pPr>
          <w:hyperlink w:anchor="_Toc137737346" w:history="1">
            <w:r w:rsidR="000974C5" w:rsidRPr="006F6CEB">
              <w:rPr>
                <w:rStyle w:val="Hyperlink"/>
              </w:rPr>
              <w:t>4.1.1 Component Diagram</w:t>
            </w:r>
            <w:r w:rsidR="000974C5">
              <w:rPr>
                <w:webHidden/>
              </w:rPr>
              <w:tab/>
            </w:r>
            <w:r w:rsidR="000974C5">
              <w:rPr>
                <w:webHidden/>
              </w:rPr>
              <w:fldChar w:fldCharType="begin"/>
            </w:r>
            <w:r w:rsidR="000974C5">
              <w:rPr>
                <w:webHidden/>
              </w:rPr>
              <w:instrText xml:space="preserve"> PAGEREF _Toc137737346 \h </w:instrText>
            </w:r>
            <w:r w:rsidR="000974C5">
              <w:rPr>
                <w:webHidden/>
              </w:rPr>
            </w:r>
            <w:r w:rsidR="000974C5">
              <w:rPr>
                <w:webHidden/>
              </w:rPr>
              <w:fldChar w:fldCharType="separate"/>
            </w:r>
            <w:r w:rsidR="00217723">
              <w:rPr>
                <w:webHidden/>
              </w:rPr>
              <w:t>17</w:t>
            </w:r>
            <w:r w:rsidR="000974C5">
              <w:rPr>
                <w:webHidden/>
              </w:rPr>
              <w:fldChar w:fldCharType="end"/>
            </w:r>
          </w:hyperlink>
        </w:p>
        <w:p w14:paraId="2713859C" w14:textId="15E7E769"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47" w:history="1">
            <w:r w:rsidR="000974C5" w:rsidRPr="006F6CEB">
              <w:rPr>
                <w:rStyle w:val="Hyperlink"/>
              </w:rPr>
              <w:t>4.1.2</w:t>
            </w:r>
            <w:r w:rsidR="000974C5">
              <w:rPr>
                <w:rFonts w:asciiTheme="minorHAnsi" w:eastAsiaTheme="minorEastAsia" w:hAnsiTheme="minorHAnsi" w:cstheme="minorBidi"/>
                <w:color w:val="auto"/>
                <w:sz w:val="22"/>
                <w:szCs w:val="22"/>
                <w:lang w:bidi="ar-SA"/>
              </w:rPr>
              <w:tab/>
            </w:r>
            <w:r w:rsidR="000974C5" w:rsidRPr="006F6CEB">
              <w:rPr>
                <w:rStyle w:val="Hyperlink"/>
              </w:rPr>
              <w:t>Deployment Diagram</w:t>
            </w:r>
            <w:r w:rsidR="000974C5">
              <w:rPr>
                <w:webHidden/>
              </w:rPr>
              <w:tab/>
            </w:r>
            <w:r w:rsidR="000974C5">
              <w:rPr>
                <w:webHidden/>
              </w:rPr>
              <w:fldChar w:fldCharType="begin"/>
            </w:r>
            <w:r w:rsidR="000974C5">
              <w:rPr>
                <w:webHidden/>
              </w:rPr>
              <w:instrText xml:space="preserve"> PAGEREF _Toc137737347 \h </w:instrText>
            </w:r>
            <w:r w:rsidR="000974C5">
              <w:rPr>
                <w:webHidden/>
              </w:rPr>
            </w:r>
            <w:r w:rsidR="000974C5">
              <w:rPr>
                <w:webHidden/>
              </w:rPr>
              <w:fldChar w:fldCharType="separate"/>
            </w:r>
            <w:r w:rsidR="00217723">
              <w:rPr>
                <w:webHidden/>
              </w:rPr>
              <w:t>18</w:t>
            </w:r>
            <w:r w:rsidR="000974C5">
              <w:rPr>
                <w:webHidden/>
              </w:rPr>
              <w:fldChar w:fldCharType="end"/>
            </w:r>
          </w:hyperlink>
        </w:p>
        <w:p w14:paraId="32F98764" w14:textId="72BFA752"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48" w:history="1">
            <w:r w:rsidR="000974C5" w:rsidRPr="006F6CEB">
              <w:rPr>
                <w:rStyle w:val="Hyperlink"/>
              </w:rPr>
              <w:t>4.2</w:t>
            </w:r>
            <w:r w:rsidR="000974C5">
              <w:rPr>
                <w:rFonts w:asciiTheme="minorHAnsi" w:eastAsiaTheme="minorEastAsia" w:hAnsiTheme="minorHAnsi" w:cstheme="minorBidi"/>
                <w:color w:val="auto"/>
                <w:sz w:val="22"/>
                <w:szCs w:val="22"/>
                <w:lang w:bidi="ar-SA"/>
              </w:rPr>
              <w:tab/>
            </w:r>
            <w:r w:rsidR="000974C5" w:rsidRPr="006F6CEB">
              <w:rPr>
                <w:rStyle w:val="Hyperlink"/>
              </w:rPr>
              <w:t>AlgorithmDetails</w:t>
            </w:r>
            <w:r w:rsidR="000974C5">
              <w:rPr>
                <w:webHidden/>
              </w:rPr>
              <w:tab/>
            </w:r>
            <w:r w:rsidR="000974C5">
              <w:rPr>
                <w:webHidden/>
              </w:rPr>
              <w:fldChar w:fldCharType="begin"/>
            </w:r>
            <w:r w:rsidR="000974C5">
              <w:rPr>
                <w:webHidden/>
              </w:rPr>
              <w:instrText xml:space="preserve"> PAGEREF _Toc137737348 \h </w:instrText>
            </w:r>
            <w:r w:rsidR="000974C5">
              <w:rPr>
                <w:webHidden/>
              </w:rPr>
            </w:r>
            <w:r w:rsidR="000974C5">
              <w:rPr>
                <w:webHidden/>
              </w:rPr>
              <w:fldChar w:fldCharType="separate"/>
            </w:r>
            <w:r w:rsidR="00217723">
              <w:rPr>
                <w:webHidden/>
              </w:rPr>
              <w:t>19</w:t>
            </w:r>
            <w:r w:rsidR="000974C5">
              <w:rPr>
                <w:webHidden/>
              </w:rPr>
              <w:fldChar w:fldCharType="end"/>
            </w:r>
          </w:hyperlink>
        </w:p>
        <w:p w14:paraId="29CBD960" w14:textId="642B83F3"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49" w:history="1">
            <w:r w:rsidR="000974C5" w:rsidRPr="006F6CEB">
              <w:rPr>
                <w:rStyle w:val="Hyperlink"/>
              </w:rPr>
              <w:t>3.3.1</w:t>
            </w:r>
            <w:r w:rsidR="000974C5">
              <w:rPr>
                <w:rFonts w:asciiTheme="minorHAnsi" w:eastAsiaTheme="minorEastAsia" w:hAnsiTheme="minorHAnsi" w:cstheme="minorBidi"/>
                <w:color w:val="auto"/>
                <w:sz w:val="22"/>
                <w:szCs w:val="22"/>
                <w:lang w:bidi="ar-SA"/>
              </w:rPr>
              <w:tab/>
            </w:r>
            <w:r w:rsidR="000974C5" w:rsidRPr="006F6CEB">
              <w:rPr>
                <w:rStyle w:val="Hyperlink"/>
              </w:rPr>
              <w:t>Tracking Algorithm</w:t>
            </w:r>
            <w:r w:rsidR="000974C5">
              <w:rPr>
                <w:webHidden/>
              </w:rPr>
              <w:tab/>
            </w:r>
            <w:r w:rsidR="000974C5">
              <w:rPr>
                <w:webHidden/>
              </w:rPr>
              <w:fldChar w:fldCharType="begin"/>
            </w:r>
            <w:r w:rsidR="000974C5">
              <w:rPr>
                <w:webHidden/>
              </w:rPr>
              <w:instrText xml:space="preserve"> PAGEREF _Toc137737349 \h </w:instrText>
            </w:r>
            <w:r w:rsidR="000974C5">
              <w:rPr>
                <w:webHidden/>
              </w:rPr>
            </w:r>
            <w:r w:rsidR="000974C5">
              <w:rPr>
                <w:webHidden/>
              </w:rPr>
              <w:fldChar w:fldCharType="separate"/>
            </w:r>
            <w:r w:rsidR="00217723">
              <w:rPr>
                <w:webHidden/>
              </w:rPr>
              <w:t>19</w:t>
            </w:r>
            <w:r w:rsidR="000974C5">
              <w:rPr>
                <w:webHidden/>
              </w:rPr>
              <w:fldChar w:fldCharType="end"/>
            </w:r>
          </w:hyperlink>
        </w:p>
        <w:p w14:paraId="0C5F0DBF" w14:textId="5187E1B2"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50" w:history="1">
            <w:r w:rsidR="000974C5" w:rsidRPr="006F6CEB">
              <w:rPr>
                <w:rStyle w:val="Hyperlink"/>
              </w:rPr>
              <w:t>3.3.2</w:t>
            </w:r>
            <w:r w:rsidR="000974C5">
              <w:rPr>
                <w:rFonts w:asciiTheme="minorHAnsi" w:eastAsiaTheme="minorEastAsia" w:hAnsiTheme="minorHAnsi" w:cstheme="minorBidi"/>
                <w:color w:val="auto"/>
                <w:sz w:val="22"/>
                <w:szCs w:val="22"/>
                <w:lang w:bidi="ar-SA"/>
              </w:rPr>
              <w:tab/>
            </w:r>
            <w:r w:rsidR="000974C5" w:rsidRPr="006F6CEB">
              <w:rPr>
                <w:rStyle w:val="Hyperlink"/>
              </w:rPr>
              <w:t>Tracking Algorithm</w:t>
            </w:r>
            <w:r w:rsidR="000974C5">
              <w:rPr>
                <w:webHidden/>
              </w:rPr>
              <w:tab/>
            </w:r>
            <w:r w:rsidR="000974C5">
              <w:rPr>
                <w:webHidden/>
              </w:rPr>
              <w:fldChar w:fldCharType="begin"/>
            </w:r>
            <w:r w:rsidR="000974C5">
              <w:rPr>
                <w:webHidden/>
              </w:rPr>
              <w:instrText xml:space="preserve"> PAGEREF _Toc137737350 \h </w:instrText>
            </w:r>
            <w:r w:rsidR="000974C5">
              <w:rPr>
                <w:webHidden/>
              </w:rPr>
            </w:r>
            <w:r w:rsidR="000974C5">
              <w:rPr>
                <w:webHidden/>
              </w:rPr>
              <w:fldChar w:fldCharType="separate"/>
            </w:r>
            <w:r w:rsidR="00217723">
              <w:rPr>
                <w:webHidden/>
              </w:rPr>
              <w:t>19</w:t>
            </w:r>
            <w:r w:rsidR="000974C5">
              <w:rPr>
                <w:webHidden/>
              </w:rPr>
              <w:fldChar w:fldCharType="end"/>
            </w:r>
          </w:hyperlink>
        </w:p>
        <w:p w14:paraId="359F1202" w14:textId="0B2F31E6"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51" w:history="1">
            <w:r w:rsidR="000974C5" w:rsidRPr="006F6CEB">
              <w:rPr>
                <w:rStyle w:val="Hyperlink"/>
                <w:noProof/>
              </w:rPr>
              <w:t>CHAPTER 5</w:t>
            </w:r>
            <w:r w:rsidR="000974C5">
              <w:rPr>
                <w:noProof/>
                <w:webHidden/>
              </w:rPr>
              <w:tab/>
            </w:r>
            <w:r w:rsidR="000974C5">
              <w:rPr>
                <w:noProof/>
                <w:webHidden/>
              </w:rPr>
              <w:fldChar w:fldCharType="begin"/>
            </w:r>
            <w:r w:rsidR="000974C5">
              <w:rPr>
                <w:noProof/>
                <w:webHidden/>
              </w:rPr>
              <w:instrText xml:space="preserve"> PAGEREF _Toc137737351 \h </w:instrText>
            </w:r>
            <w:r w:rsidR="000974C5">
              <w:rPr>
                <w:noProof/>
                <w:webHidden/>
              </w:rPr>
            </w:r>
            <w:r w:rsidR="000974C5">
              <w:rPr>
                <w:noProof/>
                <w:webHidden/>
              </w:rPr>
              <w:fldChar w:fldCharType="separate"/>
            </w:r>
            <w:r w:rsidR="00217723">
              <w:rPr>
                <w:noProof/>
                <w:webHidden/>
              </w:rPr>
              <w:t>21</w:t>
            </w:r>
            <w:r w:rsidR="000974C5">
              <w:rPr>
                <w:noProof/>
                <w:webHidden/>
              </w:rPr>
              <w:fldChar w:fldCharType="end"/>
            </w:r>
          </w:hyperlink>
        </w:p>
        <w:p w14:paraId="3282A45A" w14:textId="2BA4875F"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52" w:history="1">
            <w:r w:rsidR="000974C5" w:rsidRPr="006F6CEB">
              <w:rPr>
                <w:rStyle w:val="Hyperlink"/>
                <w:noProof/>
              </w:rPr>
              <w:t>IMPLEMENTATION AND TESTING</w:t>
            </w:r>
            <w:r w:rsidR="000974C5">
              <w:rPr>
                <w:noProof/>
                <w:webHidden/>
              </w:rPr>
              <w:tab/>
            </w:r>
            <w:r w:rsidR="000974C5">
              <w:rPr>
                <w:noProof/>
                <w:webHidden/>
              </w:rPr>
              <w:fldChar w:fldCharType="begin"/>
            </w:r>
            <w:r w:rsidR="000974C5">
              <w:rPr>
                <w:noProof/>
                <w:webHidden/>
              </w:rPr>
              <w:instrText xml:space="preserve"> PAGEREF _Toc137737352 \h </w:instrText>
            </w:r>
            <w:r w:rsidR="000974C5">
              <w:rPr>
                <w:noProof/>
                <w:webHidden/>
              </w:rPr>
            </w:r>
            <w:r w:rsidR="000974C5">
              <w:rPr>
                <w:noProof/>
                <w:webHidden/>
              </w:rPr>
              <w:fldChar w:fldCharType="separate"/>
            </w:r>
            <w:r w:rsidR="00217723">
              <w:rPr>
                <w:noProof/>
                <w:webHidden/>
              </w:rPr>
              <w:t>21</w:t>
            </w:r>
            <w:r w:rsidR="000974C5">
              <w:rPr>
                <w:noProof/>
                <w:webHidden/>
              </w:rPr>
              <w:fldChar w:fldCharType="end"/>
            </w:r>
          </w:hyperlink>
        </w:p>
        <w:p w14:paraId="58E7F16D" w14:textId="6A70B502"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53" w:history="1">
            <w:r w:rsidR="000974C5" w:rsidRPr="006F6CEB">
              <w:rPr>
                <w:rStyle w:val="Hyperlink"/>
              </w:rPr>
              <w:t>5.1</w:t>
            </w:r>
            <w:r w:rsidR="000974C5">
              <w:rPr>
                <w:rFonts w:asciiTheme="minorHAnsi" w:eastAsiaTheme="minorEastAsia" w:hAnsiTheme="minorHAnsi" w:cstheme="minorBidi"/>
                <w:color w:val="auto"/>
                <w:sz w:val="22"/>
                <w:szCs w:val="22"/>
                <w:lang w:bidi="ar-SA"/>
              </w:rPr>
              <w:tab/>
            </w:r>
            <w:r w:rsidR="000974C5" w:rsidRPr="006F6CEB">
              <w:rPr>
                <w:rStyle w:val="Hyperlink"/>
              </w:rPr>
              <w:t>Implementation</w:t>
            </w:r>
            <w:r w:rsidR="000974C5">
              <w:rPr>
                <w:webHidden/>
              </w:rPr>
              <w:tab/>
            </w:r>
            <w:r w:rsidR="000974C5">
              <w:rPr>
                <w:webHidden/>
              </w:rPr>
              <w:fldChar w:fldCharType="begin"/>
            </w:r>
            <w:r w:rsidR="000974C5">
              <w:rPr>
                <w:webHidden/>
              </w:rPr>
              <w:instrText xml:space="preserve"> PAGEREF _Toc137737353 \h </w:instrText>
            </w:r>
            <w:r w:rsidR="000974C5">
              <w:rPr>
                <w:webHidden/>
              </w:rPr>
            </w:r>
            <w:r w:rsidR="000974C5">
              <w:rPr>
                <w:webHidden/>
              </w:rPr>
              <w:fldChar w:fldCharType="separate"/>
            </w:r>
            <w:r w:rsidR="00217723">
              <w:rPr>
                <w:webHidden/>
              </w:rPr>
              <w:t>21</w:t>
            </w:r>
            <w:r w:rsidR="000974C5">
              <w:rPr>
                <w:webHidden/>
              </w:rPr>
              <w:fldChar w:fldCharType="end"/>
            </w:r>
          </w:hyperlink>
        </w:p>
        <w:p w14:paraId="5525CF8B" w14:textId="38FF5111"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54" w:history="1">
            <w:r w:rsidR="000974C5" w:rsidRPr="006F6CEB">
              <w:rPr>
                <w:rStyle w:val="Hyperlink"/>
              </w:rPr>
              <w:t>5.1.1</w:t>
            </w:r>
            <w:r w:rsidR="000974C5">
              <w:rPr>
                <w:rFonts w:asciiTheme="minorHAnsi" w:eastAsiaTheme="minorEastAsia" w:hAnsiTheme="minorHAnsi" w:cstheme="minorBidi"/>
                <w:color w:val="auto"/>
                <w:sz w:val="22"/>
                <w:szCs w:val="22"/>
                <w:lang w:bidi="ar-SA"/>
              </w:rPr>
              <w:tab/>
            </w:r>
            <w:r w:rsidR="000974C5" w:rsidRPr="006F6CEB">
              <w:rPr>
                <w:rStyle w:val="Hyperlink"/>
              </w:rPr>
              <w:t>Tools Used</w:t>
            </w:r>
            <w:r w:rsidR="000974C5">
              <w:rPr>
                <w:webHidden/>
              </w:rPr>
              <w:tab/>
            </w:r>
            <w:r w:rsidR="000974C5">
              <w:rPr>
                <w:webHidden/>
              </w:rPr>
              <w:fldChar w:fldCharType="begin"/>
            </w:r>
            <w:r w:rsidR="000974C5">
              <w:rPr>
                <w:webHidden/>
              </w:rPr>
              <w:instrText xml:space="preserve"> PAGEREF _Toc137737354 \h </w:instrText>
            </w:r>
            <w:r w:rsidR="000974C5">
              <w:rPr>
                <w:webHidden/>
              </w:rPr>
            </w:r>
            <w:r w:rsidR="000974C5">
              <w:rPr>
                <w:webHidden/>
              </w:rPr>
              <w:fldChar w:fldCharType="separate"/>
            </w:r>
            <w:r w:rsidR="00217723">
              <w:rPr>
                <w:webHidden/>
              </w:rPr>
              <w:t>21</w:t>
            </w:r>
            <w:r w:rsidR="000974C5">
              <w:rPr>
                <w:webHidden/>
              </w:rPr>
              <w:fldChar w:fldCharType="end"/>
            </w:r>
          </w:hyperlink>
        </w:p>
        <w:p w14:paraId="2697E562" w14:textId="6826D0EA"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55" w:history="1">
            <w:r w:rsidR="000974C5" w:rsidRPr="006F6CEB">
              <w:rPr>
                <w:rStyle w:val="Hyperlink"/>
              </w:rPr>
              <w:t>5.1.2</w:t>
            </w:r>
            <w:r w:rsidR="000974C5">
              <w:rPr>
                <w:rFonts w:asciiTheme="minorHAnsi" w:eastAsiaTheme="minorEastAsia" w:hAnsiTheme="minorHAnsi" w:cstheme="minorBidi"/>
                <w:color w:val="auto"/>
                <w:sz w:val="22"/>
                <w:szCs w:val="22"/>
                <w:lang w:bidi="ar-SA"/>
              </w:rPr>
              <w:tab/>
            </w:r>
            <w:r w:rsidR="000974C5" w:rsidRPr="006F6CEB">
              <w:rPr>
                <w:rStyle w:val="Hyperlink"/>
              </w:rPr>
              <w:t>Implementation Details of Modules</w:t>
            </w:r>
            <w:r w:rsidR="000974C5">
              <w:rPr>
                <w:webHidden/>
              </w:rPr>
              <w:tab/>
            </w:r>
            <w:r w:rsidR="000974C5">
              <w:rPr>
                <w:webHidden/>
              </w:rPr>
              <w:fldChar w:fldCharType="begin"/>
            </w:r>
            <w:r w:rsidR="000974C5">
              <w:rPr>
                <w:webHidden/>
              </w:rPr>
              <w:instrText xml:space="preserve"> PAGEREF _Toc137737355 \h </w:instrText>
            </w:r>
            <w:r w:rsidR="000974C5">
              <w:rPr>
                <w:webHidden/>
              </w:rPr>
            </w:r>
            <w:r w:rsidR="000974C5">
              <w:rPr>
                <w:webHidden/>
              </w:rPr>
              <w:fldChar w:fldCharType="separate"/>
            </w:r>
            <w:r w:rsidR="00217723">
              <w:rPr>
                <w:webHidden/>
              </w:rPr>
              <w:t>22</w:t>
            </w:r>
            <w:r w:rsidR="000974C5">
              <w:rPr>
                <w:webHidden/>
              </w:rPr>
              <w:fldChar w:fldCharType="end"/>
            </w:r>
          </w:hyperlink>
        </w:p>
        <w:p w14:paraId="2C47AAEF" w14:textId="37CD77D2"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56" w:history="1">
            <w:r w:rsidR="000974C5" w:rsidRPr="006F6CEB">
              <w:rPr>
                <w:rStyle w:val="Hyperlink"/>
              </w:rPr>
              <w:t>5.2</w:t>
            </w:r>
            <w:r w:rsidR="000974C5">
              <w:rPr>
                <w:rFonts w:asciiTheme="minorHAnsi" w:eastAsiaTheme="minorEastAsia" w:hAnsiTheme="minorHAnsi" w:cstheme="minorBidi"/>
                <w:color w:val="auto"/>
                <w:sz w:val="22"/>
                <w:szCs w:val="22"/>
                <w:lang w:bidi="ar-SA"/>
              </w:rPr>
              <w:tab/>
            </w:r>
            <w:r w:rsidR="000974C5" w:rsidRPr="006F6CEB">
              <w:rPr>
                <w:rStyle w:val="Hyperlink"/>
              </w:rPr>
              <w:t>Testing</w:t>
            </w:r>
            <w:r w:rsidR="000974C5">
              <w:rPr>
                <w:webHidden/>
              </w:rPr>
              <w:tab/>
            </w:r>
            <w:r w:rsidR="000974C5">
              <w:rPr>
                <w:webHidden/>
              </w:rPr>
              <w:fldChar w:fldCharType="begin"/>
            </w:r>
            <w:r w:rsidR="000974C5">
              <w:rPr>
                <w:webHidden/>
              </w:rPr>
              <w:instrText xml:space="preserve"> PAGEREF _Toc137737356 \h </w:instrText>
            </w:r>
            <w:r w:rsidR="000974C5">
              <w:rPr>
                <w:webHidden/>
              </w:rPr>
            </w:r>
            <w:r w:rsidR="000974C5">
              <w:rPr>
                <w:webHidden/>
              </w:rPr>
              <w:fldChar w:fldCharType="separate"/>
            </w:r>
            <w:r w:rsidR="00217723">
              <w:rPr>
                <w:webHidden/>
              </w:rPr>
              <w:t>24</w:t>
            </w:r>
            <w:r w:rsidR="000974C5">
              <w:rPr>
                <w:webHidden/>
              </w:rPr>
              <w:fldChar w:fldCharType="end"/>
            </w:r>
          </w:hyperlink>
        </w:p>
        <w:p w14:paraId="54754D7E" w14:textId="594593FE"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57" w:history="1">
            <w:r w:rsidR="000974C5" w:rsidRPr="006F6CEB">
              <w:rPr>
                <w:rStyle w:val="Hyperlink"/>
              </w:rPr>
              <w:t>5.2.1</w:t>
            </w:r>
            <w:r w:rsidR="000974C5">
              <w:rPr>
                <w:rFonts w:asciiTheme="minorHAnsi" w:eastAsiaTheme="minorEastAsia" w:hAnsiTheme="minorHAnsi" w:cstheme="minorBidi"/>
                <w:color w:val="auto"/>
                <w:sz w:val="22"/>
                <w:szCs w:val="22"/>
                <w:lang w:bidi="ar-SA"/>
              </w:rPr>
              <w:tab/>
            </w:r>
            <w:r w:rsidR="000974C5" w:rsidRPr="006F6CEB">
              <w:rPr>
                <w:rStyle w:val="Hyperlink"/>
              </w:rPr>
              <w:t>Unit Testing</w:t>
            </w:r>
            <w:r w:rsidR="000974C5">
              <w:rPr>
                <w:webHidden/>
              </w:rPr>
              <w:tab/>
            </w:r>
            <w:r w:rsidR="000974C5">
              <w:rPr>
                <w:webHidden/>
              </w:rPr>
              <w:fldChar w:fldCharType="begin"/>
            </w:r>
            <w:r w:rsidR="000974C5">
              <w:rPr>
                <w:webHidden/>
              </w:rPr>
              <w:instrText xml:space="preserve"> PAGEREF _Toc137737357 \h </w:instrText>
            </w:r>
            <w:r w:rsidR="000974C5">
              <w:rPr>
                <w:webHidden/>
              </w:rPr>
            </w:r>
            <w:r w:rsidR="000974C5">
              <w:rPr>
                <w:webHidden/>
              </w:rPr>
              <w:fldChar w:fldCharType="separate"/>
            </w:r>
            <w:r w:rsidR="00217723">
              <w:rPr>
                <w:webHidden/>
              </w:rPr>
              <w:t>24</w:t>
            </w:r>
            <w:r w:rsidR="000974C5">
              <w:rPr>
                <w:webHidden/>
              </w:rPr>
              <w:fldChar w:fldCharType="end"/>
            </w:r>
          </w:hyperlink>
        </w:p>
        <w:p w14:paraId="332ABD3B" w14:textId="31FFC2D5" w:rsidR="000974C5" w:rsidRDefault="00000000">
          <w:pPr>
            <w:pStyle w:val="TOC3"/>
            <w:tabs>
              <w:tab w:val="left" w:pos="1320"/>
            </w:tabs>
            <w:rPr>
              <w:rFonts w:asciiTheme="minorHAnsi" w:eastAsiaTheme="minorEastAsia" w:hAnsiTheme="minorHAnsi" w:cstheme="minorBidi"/>
              <w:color w:val="auto"/>
              <w:sz w:val="22"/>
              <w:szCs w:val="22"/>
              <w:lang w:bidi="ar-SA"/>
            </w:rPr>
          </w:pPr>
          <w:hyperlink w:anchor="_Toc137737358" w:history="1">
            <w:r w:rsidR="000974C5" w:rsidRPr="006F6CEB">
              <w:rPr>
                <w:rStyle w:val="Hyperlink"/>
              </w:rPr>
              <w:t>5.2.2</w:t>
            </w:r>
            <w:r w:rsidR="000974C5">
              <w:rPr>
                <w:rFonts w:asciiTheme="minorHAnsi" w:eastAsiaTheme="minorEastAsia" w:hAnsiTheme="minorHAnsi" w:cstheme="minorBidi"/>
                <w:color w:val="auto"/>
                <w:sz w:val="22"/>
                <w:szCs w:val="22"/>
                <w:lang w:bidi="ar-SA"/>
              </w:rPr>
              <w:tab/>
            </w:r>
            <w:r w:rsidR="000974C5" w:rsidRPr="006F6CEB">
              <w:rPr>
                <w:rStyle w:val="Hyperlink"/>
              </w:rPr>
              <w:t>System Testing</w:t>
            </w:r>
            <w:r w:rsidR="000974C5">
              <w:rPr>
                <w:webHidden/>
              </w:rPr>
              <w:tab/>
            </w:r>
            <w:r w:rsidR="000974C5">
              <w:rPr>
                <w:webHidden/>
              </w:rPr>
              <w:fldChar w:fldCharType="begin"/>
            </w:r>
            <w:r w:rsidR="000974C5">
              <w:rPr>
                <w:webHidden/>
              </w:rPr>
              <w:instrText xml:space="preserve"> PAGEREF _Toc137737358 \h </w:instrText>
            </w:r>
            <w:r w:rsidR="000974C5">
              <w:rPr>
                <w:webHidden/>
              </w:rPr>
            </w:r>
            <w:r w:rsidR="000974C5">
              <w:rPr>
                <w:webHidden/>
              </w:rPr>
              <w:fldChar w:fldCharType="separate"/>
            </w:r>
            <w:r w:rsidR="00217723">
              <w:rPr>
                <w:webHidden/>
              </w:rPr>
              <w:t>29</w:t>
            </w:r>
            <w:r w:rsidR="000974C5">
              <w:rPr>
                <w:webHidden/>
              </w:rPr>
              <w:fldChar w:fldCharType="end"/>
            </w:r>
          </w:hyperlink>
        </w:p>
        <w:p w14:paraId="09AA4DD7" w14:textId="6EA65B49"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59" w:history="1">
            <w:r w:rsidR="000974C5" w:rsidRPr="006F6CEB">
              <w:rPr>
                <w:rStyle w:val="Hyperlink"/>
                <w:noProof/>
              </w:rPr>
              <w:t>CHAPTER 6</w:t>
            </w:r>
            <w:r w:rsidR="000974C5">
              <w:rPr>
                <w:noProof/>
                <w:webHidden/>
              </w:rPr>
              <w:tab/>
            </w:r>
            <w:r w:rsidR="000974C5">
              <w:rPr>
                <w:noProof/>
                <w:webHidden/>
              </w:rPr>
              <w:fldChar w:fldCharType="begin"/>
            </w:r>
            <w:r w:rsidR="000974C5">
              <w:rPr>
                <w:noProof/>
                <w:webHidden/>
              </w:rPr>
              <w:instrText xml:space="preserve"> PAGEREF _Toc137737359 \h </w:instrText>
            </w:r>
            <w:r w:rsidR="000974C5">
              <w:rPr>
                <w:noProof/>
                <w:webHidden/>
              </w:rPr>
            </w:r>
            <w:r w:rsidR="000974C5">
              <w:rPr>
                <w:noProof/>
                <w:webHidden/>
              </w:rPr>
              <w:fldChar w:fldCharType="separate"/>
            </w:r>
            <w:r w:rsidR="00217723">
              <w:rPr>
                <w:noProof/>
                <w:webHidden/>
              </w:rPr>
              <w:t>32</w:t>
            </w:r>
            <w:r w:rsidR="000974C5">
              <w:rPr>
                <w:noProof/>
                <w:webHidden/>
              </w:rPr>
              <w:fldChar w:fldCharType="end"/>
            </w:r>
          </w:hyperlink>
        </w:p>
        <w:p w14:paraId="6578D691" w14:textId="142531F7"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60" w:history="1">
            <w:r w:rsidR="000974C5" w:rsidRPr="006F6CEB">
              <w:rPr>
                <w:rStyle w:val="Hyperlink"/>
                <w:noProof/>
              </w:rPr>
              <w:t>CONCLUSION AND FUTURE RECOMMENDATIONS</w:t>
            </w:r>
            <w:r w:rsidR="000974C5">
              <w:rPr>
                <w:noProof/>
                <w:webHidden/>
              </w:rPr>
              <w:tab/>
            </w:r>
            <w:r w:rsidR="000974C5">
              <w:rPr>
                <w:noProof/>
                <w:webHidden/>
              </w:rPr>
              <w:fldChar w:fldCharType="begin"/>
            </w:r>
            <w:r w:rsidR="000974C5">
              <w:rPr>
                <w:noProof/>
                <w:webHidden/>
              </w:rPr>
              <w:instrText xml:space="preserve"> PAGEREF _Toc137737360 \h </w:instrText>
            </w:r>
            <w:r w:rsidR="000974C5">
              <w:rPr>
                <w:noProof/>
                <w:webHidden/>
              </w:rPr>
            </w:r>
            <w:r w:rsidR="000974C5">
              <w:rPr>
                <w:noProof/>
                <w:webHidden/>
              </w:rPr>
              <w:fldChar w:fldCharType="separate"/>
            </w:r>
            <w:r w:rsidR="00217723">
              <w:rPr>
                <w:noProof/>
                <w:webHidden/>
              </w:rPr>
              <w:t>32</w:t>
            </w:r>
            <w:r w:rsidR="000974C5">
              <w:rPr>
                <w:noProof/>
                <w:webHidden/>
              </w:rPr>
              <w:fldChar w:fldCharType="end"/>
            </w:r>
          </w:hyperlink>
        </w:p>
        <w:p w14:paraId="67CC71FC" w14:textId="32753983"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61" w:history="1">
            <w:r w:rsidR="000974C5" w:rsidRPr="006F6CEB">
              <w:rPr>
                <w:rStyle w:val="Hyperlink"/>
              </w:rPr>
              <w:t>6.1</w:t>
            </w:r>
            <w:r w:rsidR="000974C5">
              <w:rPr>
                <w:rFonts w:asciiTheme="minorHAnsi" w:eastAsiaTheme="minorEastAsia" w:hAnsiTheme="minorHAnsi" w:cstheme="minorBidi"/>
                <w:color w:val="auto"/>
                <w:sz w:val="22"/>
                <w:szCs w:val="22"/>
                <w:lang w:bidi="ar-SA"/>
              </w:rPr>
              <w:tab/>
            </w:r>
            <w:r w:rsidR="000974C5" w:rsidRPr="006F6CEB">
              <w:rPr>
                <w:rStyle w:val="Hyperlink"/>
              </w:rPr>
              <w:t>Conclusion</w:t>
            </w:r>
            <w:r w:rsidR="000974C5">
              <w:rPr>
                <w:webHidden/>
              </w:rPr>
              <w:tab/>
            </w:r>
            <w:r w:rsidR="000974C5">
              <w:rPr>
                <w:webHidden/>
              </w:rPr>
              <w:fldChar w:fldCharType="begin"/>
            </w:r>
            <w:r w:rsidR="000974C5">
              <w:rPr>
                <w:webHidden/>
              </w:rPr>
              <w:instrText xml:space="preserve"> PAGEREF _Toc137737361 \h </w:instrText>
            </w:r>
            <w:r w:rsidR="000974C5">
              <w:rPr>
                <w:webHidden/>
              </w:rPr>
            </w:r>
            <w:r w:rsidR="000974C5">
              <w:rPr>
                <w:webHidden/>
              </w:rPr>
              <w:fldChar w:fldCharType="separate"/>
            </w:r>
            <w:r w:rsidR="00217723">
              <w:rPr>
                <w:webHidden/>
              </w:rPr>
              <w:t>32</w:t>
            </w:r>
            <w:r w:rsidR="000974C5">
              <w:rPr>
                <w:webHidden/>
              </w:rPr>
              <w:fldChar w:fldCharType="end"/>
            </w:r>
          </w:hyperlink>
        </w:p>
        <w:p w14:paraId="293DAD4F" w14:textId="7919B451" w:rsidR="000974C5" w:rsidRDefault="00000000">
          <w:pPr>
            <w:pStyle w:val="TOC2"/>
            <w:tabs>
              <w:tab w:val="left" w:pos="880"/>
            </w:tabs>
            <w:rPr>
              <w:rFonts w:asciiTheme="minorHAnsi" w:eastAsiaTheme="minorEastAsia" w:hAnsiTheme="minorHAnsi" w:cstheme="minorBidi"/>
              <w:color w:val="auto"/>
              <w:sz w:val="22"/>
              <w:szCs w:val="22"/>
              <w:lang w:bidi="ar-SA"/>
            </w:rPr>
          </w:pPr>
          <w:hyperlink w:anchor="_Toc137737362" w:history="1">
            <w:r w:rsidR="000974C5" w:rsidRPr="006F6CEB">
              <w:rPr>
                <w:rStyle w:val="Hyperlink"/>
              </w:rPr>
              <w:t>6.2</w:t>
            </w:r>
            <w:r w:rsidR="000974C5">
              <w:rPr>
                <w:rFonts w:asciiTheme="minorHAnsi" w:eastAsiaTheme="minorEastAsia" w:hAnsiTheme="minorHAnsi" w:cstheme="minorBidi"/>
                <w:color w:val="auto"/>
                <w:sz w:val="22"/>
                <w:szCs w:val="22"/>
                <w:lang w:bidi="ar-SA"/>
              </w:rPr>
              <w:tab/>
            </w:r>
            <w:r w:rsidR="000974C5" w:rsidRPr="006F6CEB">
              <w:rPr>
                <w:rStyle w:val="Hyperlink"/>
              </w:rPr>
              <w:t>Future Recommendations</w:t>
            </w:r>
            <w:r w:rsidR="000974C5">
              <w:rPr>
                <w:webHidden/>
              </w:rPr>
              <w:tab/>
            </w:r>
            <w:r w:rsidR="000974C5">
              <w:rPr>
                <w:webHidden/>
              </w:rPr>
              <w:fldChar w:fldCharType="begin"/>
            </w:r>
            <w:r w:rsidR="000974C5">
              <w:rPr>
                <w:webHidden/>
              </w:rPr>
              <w:instrText xml:space="preserve"> PAGEREF _Toc137737362 \h </w:instrText>
            </w:r>
            <w:r w:rsidR="000974C5">
              <w:rPr>
                <w:webHidden/>
              </w:rPr>
            </w:r>
            <w:r w:rsidR="000974C5">
              <w:rPr>
                <w:webHidden/>
              </w:rPr>
              <w:fldChar w:fldCharType="separate"/>
            </w:r>
            <w:r w:rsidR="00217723">
              <w:rPr>
                <w:webHidden/>
              </w:rPr>
              <w:t>32</w:t>
            </w:r>
            <w:r w:rsidR="000974C5">
              <w:rPr>
                <w:webHidden/>
              </w:rPr>
              <w:fldChar w:fldCharType="end"/>
            </w:r>
          </w:hyperlink>
        </w:p>
        <w:p w14:paraId="3E2E8498" w14:textId="0B00AC6D"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63" w:history="1">
            <w:r w:rsidR="000974C5" w:rsidRPr="006F6CEB">
              <w:rPr>
                <w:rStyle w:val="Hyperlink"/>
                <w:noProof/>
              </w:rPr>
              <w:t>REFERENCES</w:t>
            </w:r>
            <w:r w:rsidR="000974C5">
              <w:rPr>
                <w:noProof/>
                <w:webHidden/>
              </w:rPr>
              <w:tab/>
            </w:r>
            <w:r w:rsidR="000974C5">
              <w:rPr>
                <w:noProof/>
                <w:webHidden/>
              </w:rPr>
              <w:fldChar w:fldCharType="begin"/>
            </w:r>
            <w:r w:rsidR="000974C5">
              <w:rPr>
                <w:noProof/>
                <w:webHidden/>
              </w:rPr>
              <w:instrText xml:space="preserve"> PAGEREF _Toc137737363 \h </w:instrText>
            </w:r>
            <w:r w:rsidR="000974C5">
              <w:rPr>
                <w:noProof/>
                <w:webHidden/>
              </w:rPr>
            </w:r>
            <w:r w:rsidR="000974C5">
              <w:rPr>
                <w:noProof/>
                <w:webHidden/>
              </w:rPr>
              <w:fldChar w:fldCharType="separate"/>
            </w:r>
            <w:r w:rsidR="00217723">
              <w:rPr>
                <w:noProof/>
                <w:webHidden/>
              </w:rPr>
              <w:t>32</w:t>
            </w:r>
            <w:r w:rsidR="000974C5">
              <w:rPr>
                <w:noProof/>
                <w:webHidden/>
              </w:rPr>
              <w:fldChar w:fldCharType="end"/>
            </w:r>
          </w:hyperlink>
        </w:p>
        <w:p w14:paraId="19A18D58" w14:textId="3BA2CDFF" w:rsidR="000974C5" w:rsidRDefault="00000000">
          <w:pPr>
            <w:pStyle w:val="TOC1"/>
            <w:tabs>
              <w:tab w:val="right" w:leader="dot" w:pos="8656"/>
            </w:tabs>
            <w:rPr>
              <w:rFonts w:asciiTheme="minorHAnsi" w:eastAsiaTheme="minorEastAsia" w:hAnsiTheme="minorHAnsi" w:cstheme="minorBidi"/>
              <w:noProof/>
              <w:color w:val="auto"/>
              <w:sz w:val="22"/>
              <w:szCs w:val="22"/>
              <w:lang w:bidi="ar-SA"/>
            </w:rPr>
          </w:pPr>
          <w:hyperlink w:anchor="_Toc137737364" w:history="1">
            <w:r w:rsidR="000974C5" w:rsidRPr="006F6CEB">
              <w:rPr>
                <w:rStyle w:val="Hyperlink"/>
                <w:noProof/>
              </w:rPr>
              <w:t>APPENDICES</w:t>
            </w:r>
            <w:r w:rsidR="000974C5">
              <w:rPr>
                <w:noProof/>
                <w:webHidden/>
              </w:rPr>
              <w:tab/>
            </w:r>
            <w:r w:rsidR="000974C5">
              <w:rPr>
                <w:noProof/>
                <w:webHidden/>
              </w:rPr>
              <w:fldChar w:fldCharType="begin"/>
            </w:r>
            <w:r w:rsidR="000974C5">
              <w:rPr>
                <w:noProof/>
                <w:webHidden/>
              </w:rPr>
              <w:instrText xml:space="preserve"> PAGEREF _Toc137737364 \h </w:instrText>
            </w:r>
            <w:r w:rsidR="000974C5">
              <w:rPr>
                <w:noProof/>
                <w:webHidden/>
              </w:rPr>
            </w:r>
            <w:r w:rsidR="000974C5">
              <w:rPr>
                <w:noProof/>
                <w:webHidden/>
              </w:rPr>
              <w:fldChar w:fldCharType="separate"/>
            </w:r>
            <w:r w:rsidR="00217723">
              <w:rPr>
                <w:noProof/>
                <w:webHidden/>
              </w:rPr>
              <w:t>34</w:t>
            </w:r>
            <w:r w:rsidR="000974C5">
              <w:rPr>
                <w:noProof/>
                <w:webHidden/>
              </w:rPr>
              <w:fldChar w:fldCharType="end"/>
            </w:r>
          </w:hyperlink>
        </w:p>
        <w:p w14:paraId="65B81F71" w14:textId="068B9244" w:rsidR="000974C5" w:rsidRDefault="00000000">
          <w:pPr>
            <w:pStyle w:val="TOC2"/>
            <w:rPr>
              <w:rFonts w:asciiTheme="minorHAnsi" w:eastAsiaTheme="minorEastAsia" w:hAnsiTheme="minorHAnsi" w:cstheme="minorBidi"/>
              <w:color w:val="auto"/>
              <w:sz w:val="22"/>
              <w:szCs w:val="22"/>
              <w:lang w:bidi="ar-SA"/>
            </w:rPr>
          </w:pPr>
          <w:hyperlink w:anchor="_Toc137737365" w:history="1">
            <w:r w:rsidR="000974C5" w:rsidRPr="006F6CEB">
              <w:rPr>
                <w:rStyle w:val="Hyperlink"/>
              </w:rPr>
              <w:t>Appendix A: Screen Shots</w:t>
            </w:r>
            <w:r w:rsidR="000974C5">
              <w:rPr>
                <w:webHidden/>
              </w:rPr>
              <w:tab/>
            </w:r>
            <w:r w:rsidR="000974C5">
              <w:rPr>
                <w:webHidden/>
              </w:rPr>
              <w:fldChar w:fldCharType="begin"/>
            </w:r>
            <w:r w:rsidR="000974C5">
              <w:rPr>
                <w:webHidden/>
              </w:rPr>
              <w:instrText xml:space="preserve"> PAGEREF _Toc137737365 \h </w:instrText>
            </w:r>
            <w:r w:rsidR="000974C5">
              <w:rPr>
                <w:webHidden/>
              </w:rPr>
            </w:r>
            <w:r w:rsidR="000974C5">
              <w:rPr>
                <w:webHidden/>
              </w:rPr>
              <w:fldChar w:fldCharType="separate"/>
            </w:r>
            <w:r w:rsidR="00217723">
              <w:rPr>
                <w:webHidden/>
              </w:rPr>
              <w:t>34</w:t>
            </w:r>
            <w:r w:rsidR="000974C5">
              <w:rPr>
                <w:webHidden/>
              </w:rPr>
              <w:fldChar w:fldCharType="end"/>
            </w:r>
          </w:hyperlink>
        </w:p>
        <w:p w14:paraId="639B0DE9" w14:textId="74966CA3" w:rsidR="000974C5" w:rsidRDefault="00000000">
          <w:pPr>
            <w:pStyle w:val="TOC2"/>
            <w:rPr>
              <w:rFonts w:asciiTheme="minorHAnsi" w:eastAsiaTheme="minorEastAsia" w:hAnsiTheme="minorHAnsi" w:cstheme="minorBidi"/>
              <w:color w:val="auto"/>
              <w:sz w:val="22"/>
              <w:szCs w:val="22"/>
              <w:lang w:bidi="ar-SA"/>
            </w:rPr>
          </w:pPr>
          <w:hyperlink w:anchor="_Toc137737366" w:history="1">
            <w:r w:rsidR="000974C5" w:rsidRPr="006F6CEB">
              <w:rPr>
                <w:rStyle w:val="Hyperlink"/>
              </w:rPr>
              <w:t>Appendix B: Source Code</w:t>
            </w:r>
            <w:r w:rsidR="000974C5">
              <w:rPr>
                <w:webHidden/>
              </w:rPr>
              <w:tab/>
            </w:r>
            <w:r w:rsidR="000974C5">
              <w:rPr>
                <w:webHidden/>
              </w:rPr>
              <w:fldChar w:fldCharType="begin"/>
            </w:r>
            <w:r w:rsidR="000974C5">
              <w:rPr>
                <w:webHidden/>
              </w:rPr>
              <w:instrText xml:space="preserve"> PAGEREF _Toc137737366 \h </w:instrText>
            </w:r>
            <w:r w:rsidR="000974C5">
              <w:rPr>
                <w:webHidden/>
              </w:rPr>
            </w:r>
            <w:r w:rsidR="000974C5">
              <w:rPr>
                <w:webHidden/>
              </w:rPr>
              <w:fldChar w:fldCharType="separate"/>
            </w:r>
            <w:r w:rsidR="00217723">
              <w:rPr>
                <w:webHidden/>
              </w:rPr>
              <w:t>46</w:t>
            </w:r>
            <w:r w:rsidR="000974C5">
              <w:rPr>
                <w:webHidden/>
              </w:rPr>
              <w:fldChar w:fldCharType="end"/>
            </w:r>
          </w:hyperlink>
        </w:p>
        <w:p w14:paraId="4E719802" w14:textId="77777777" w:rsidR="00275B08" w:rsidRDefault="003A58EB" w:rsidP="00275B08">
          <w:pPr>
            <w:pStyle w:val="TOC1"/>
            <w:tabs>
              <w:tab w:val="right" w:leader="dot" w:pos="8656"/>
            </w:tabs>
          </w:pPr>
          <w:r>
            <w:rPr>
              <w:b/>
              <w:bCs/>
              <w:noProof/>
            </w:rPr>
            <w:fldChar w:fldCharType="end"/>
          </w:r>
        </w:p>
      </w:sdtContent>
    </w:sdt>
    <w:p w14:paraId="76E161EF" w14:textId="77777777" w:rsidR="00275B08" w:rsidRDefault="00275B08" w:rsidP="00275B08">
      <w:pPr>
        <w:jc w:val="left"/>
        <w:rPr>
          <w:b/>
          <w:bCs/>
          <w:szCs w:val="24"/>
        </w:rPr>
      </w:pPr>
      <w:r>
        <w:rPr>
          <w:b/>
          <w:bCs/>
          <w:szCs w:val="24"/>
        </w:rPr>
        <w:br w:type="page"/>
      </w:r>
    </w:p>
    <w:p w14:paraId="0548DD9D" w14:textId="77777777" w:rsidR="008D761C" w:rsidRPr="006818BE" w:rsidRDefault="008D761C" w:rsidP="008D761C">
      <w:pPr>
        <w:jc w:val="center"/>
        <w:rPr>
          <w:b/>
          <w:sz w:val="32"/>
          <w:szCs w:val="32"/>
        </w:rPr>
      </w:pPr>
      <w:bookmarkStart w:id="4" w:name="_Toc111003866"/>
      <w:r w:rsidRPr="006818BE">
        <w:rPr>
          <w:b/>
          <w:sz w:val="32"/>
          <w:szCs w:val="32"/>
        </w:rPr>
        <w:lastRenderedPageBreak/>
        <w:t>LIST OF FIGURES</w:t>
      </w:r>
      <w:bookmarkEnd w:id="4"/>
    </w:p>
    <w:p w14:paraId="576A9232" w14:textId="1C77D6AB" w:rsidR="008D761C" w:rsidRPr="008D761C" w:rsidRDefault="008D761C"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r w:rsidRPr="006818BE">
        <w:rPr>
          <w:szCs w:val="24"/>
        </w:rPr>
        <w:fldChar w:fldCharType="begin"/>
      </w:r>
      <w:r w:rsidRPr="006818BE">
        <w:rPr>
          <w:szCs w:val="24"/>
        </w:rPr>
        <w:instrText xml:space="preserve"> TOC \h \z \c "Figure" </w:instrText>
      </w:r>
      <w:r w:rsidRPr="006818BE">
        <w:rPr>
          <w:szCs w:val="24"/>
        </w:rPr>
        <w:fldChar w:fldCharType="separate"/>
      </w:r>
      <w:hyperlink w:anchor="_Toc137719513" w:history="1">
        <w:r w:rsidRPr="00A25752">
          <w:rPr>
            <w:rStyle w:val="Hyperlink"/>
            <w:rFonts w:eastAsiaTheme="majorEastAsia"/>
            <w:noProof/>
          </w:rPr>
          <w:t>Figure 1</w:t>
        </w:r>
        <w:r>
          <w:rPr>
            <w:rStyle w:val="Hyperlink"/>
            <w:rFonts w:eastAsiaTheme="majorEastAsia"/>
            <w:noProof/>
          </w:rPr>
          <w:t>.1</w:t>
        </w:r>
        <w:r w:rsidRPr="00A25752">
          <w:rPr>
            <w:rStyle w:val="Hyperlink"/>
            <w:rFonts w:eastAsiaTheme="majorEastAsia"/>
            <w:noProof/>
          </w:rPr>
          <w:t xml:space="preserve"> Waterf</w:t>
        </w:r>
        <w:r w:rsidRPr="00A25752">
          <w:rPr>
            <w:rStyle w:val="Hyperlink"/>
            <w:rFonts w:eastAsiaTheme="majorEastAsia"/>
            <w:noProof/>
          </w:rPr>
          <w:t>a</w:t>
        </w:r>
        <w:r w:rsidRPr="00A25752">
          <w:rPr>
            <w:rStyle w:val="Hyperlink"/>
            <w:rFonts w:eastAsiaTheme="majorEastAsia"/>
            <w:noProof/>
          </w:rPr>
          <w:t>ll Model</w:t>
        </w:r>
        <w:r>
          <w:rPr>
            <w:noProof/>
            <w:webHidden/>
          </w:rPr>
          <w:tab/>
        </w:r>
        <w:r>
          <w:rPr>
            <w:noProof/>
            <w:webHidden/>
          </w:rPr>
          <w:fldChar w:fldCharType="begin"/>
        </w:r>
        <w:r>
          <w:rPr>
            <w:noProof/>
            <w:webHidden/>
          </w:rPr>
          <w:instrText xml:space="preserve"> PAGEREF _Toc137719513 \h </w:instrText>
        </w:r>
        <w:r>
          <w:rPr>
            <w:noProof/>
            <w:webHidden/>
          </w:rPr>
          <w:fldChar w:fldCharType="separate"/>
        </w:r>
        <w:r w:rsidR="00217723">
          <w:rPr>
            <w:b/>
            <w:bCs/>
            <w:noProof/>
            <w:webHidden/>
          </w:rPr>
          <w:t>Error! Bookmark not defined.</w:t>
        </w:r>
        <w:r>
          <w:rPr>
            <w:noProof/>
            <w:webHidden/>
          </w:rPr>
          <w:fldChar w:fldCharType="end"/>
        </w:r>
      </w:hyperlink>
    </w:p>
    <w:p w14:paraId="2E7770EA" w14:textId="23138D2A" w:rsidR="008D761C" w:rsidRPr="008D761C" w:rsidRDefault="00000000"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hyperlink w:anchor="_Toc137719514" w:history="1">
        <w:r w:rsidR="008D761C" w:rsidRPr="00A25752">
          <w:rPr>
            <w:rStyle w:val="Hyperlink"/>
            <w:rFonts w:eastAsiaTheme="majorEastAsia"/>
            <w:noProof/>
          </w:rPr>
          <w:t xml:space="preserve">Figure </w:t>
        </w:r>
        <w:r w:rsidR="008D761C">
          <w:rPr>
            <w:rStyle w:val="Hyperlink"/>
            <w:rFonts w:eastAsiaTheme="majorEastAsia"/>
            <w:noProof/>
          </w:rPr>
          <w:t>3.1</w:t>
        </w:r>
        <w:r w:rsidR="008D761C" w:rsidRPr="00A25752">
          <w:rPr>
            <w:rStyle w:val="Hyperlink"/>
            <w:rFonts w:eastAsiaTheme="majorEastAsia"/>
            <w:noProof/>
          </w:rPr>
          <w:t xml:space="preserve"> Use Case Diagram</w:t>
        </w:r>
        <w:r w:rsidR="008D761C">
          <w:rPr>
            <w:noProof/>
            <w:webHidden/>
          </w:rPr>
          <w:tab/>
        </w:r>
        <w:r w:rsidR="008D761C">
          <w:rPr>
            <w:noProof/>
            <w:webHidden/>
          </w:rPr>
          <w:fldChar w:fldCharType="begin"/>
        </w:r>
        <w:r w:rsidR="008D761C">
          <w:rPr>
            <w:noProof/>
            <w:webHidden/>
          </w:rPr>
          <w:instrText xml:space="preserve"> PAGEREF _Toc137719514 \h </w:instrText>
        </w:r>
        <w:r w:rsidR="008D761C">
          <w:rPr>
            <w:noProof/>
            <w:webHidden/>
          </w:rPr>
          <w:fldChar w:fldCharType="separate"/>
        </w:r>
        <w:r w:rsidR="00217723">
          <w:rPr>
            <w:b/>
            <w:bCs/>
            <w:noProof/>
            <w:webHidden/>
          </w:rPr>
          <w:t>Error! Bookmark not defined.</w:t>
        </w:r>
        <w:r w:rsidR="008D761C">
          <w:rPr>
            <w:noProof/>
            <w:webHidden/>
          </w:rPr>
          <w:fldChar w:fldCharType="end"/>
        </w:r>
      </w:hyperlink>
    </w:p>
    <w:p w14:paraId="3733984D" w14:textId="17C1213B" w:rsidR="008D761C" w:rsidRPr="008D761C" w:rsidRDefault="00000000"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hyperlink w:anchor="_Toc137719515" w:history="1">
        <w:r w:rsidR="008D761C" w:rsidRPr="00A25752">
          <w:rPr>
            <w:rStyle w:val="Hyperlink"/>
            <w:rFonts w:eastAsiaTheme="majorEastAsia"/>
            <w:noProof/>
          </w:rPr>
          <w:t>Figure 3</w:t>
        </w:r>
        <w:r w:rsidR="008D761C">
          <w:rPr>
            <w:rStyle w:val="Hyperlink"/>
            <w:rFonts w:eastAsiaTheme="majorEastAsia"/>
            <w:noProof/>
          </w:rPr>
          <w:t>.2</w:t>
        </w:r>
        <w:r w:rsidR="008D761C" w:rsidRPr="00A25752">
          <w:rPr>
            <w:rStyle w:val="Hyperlink"/>
            <w:rFonts w:eastAsiaTheme="majorEastAsia"/>
            <w:noProof/>
          </w:rPr>
          <w:t xml:space="preserve"> Object Diagram</w:t>
        </w:r>
        <w:r w:rsidR="008D761C">
          <w:rPr>
            <w:noProof/>
            <w:webHidden/>
          </w:rPr>
          <w:tab/>
        </w:r>
        <w:r w:rsidR="008D761C">
          <w:rPr>
            <w:noProof/>
            <w:webHidden/>
          </w:rPr>
          <w:fldChar w:fldCharType="begin"/>
        </w:r>
        <w:r w:rsidR="008D761C">
          <w:rPr>
            <w:noProof/>
            <w:webHidden/>
          </w:rPr>
          <w:instrText xml:space="preserve"> PAGEREF _Toc137719515 \h </w:instrText>
        </w:r>
        <w:r w:rsidR="008D761C">
          <w:rPr>
            <w:noProof/>
            <w:webHidden/>
          </w:rPr>
          <w:fldChar w:fldCharType="separate"/>
        </w:r>
        <w:r w:rsidR="00217723">
          <w:rPr>
            <w:b/>
            <w:bCs/>
            <w:noProof/>
            <w:webHidden/>
          </w:rPr>
          <w:t>Error! Bookmark not defined.</w:t>
        </w:r>
        <w:r w:rsidR="008D761C">
          <w:rPr>
            <w:noProof/>
            <w:webHidden/>
          </w:rPr>
          <w:fldChar w:fldCharType="end"/>
        </w:r>
      </w:hyperlink>
    </w:p>
    <w:p w14:paraId="51668CE6" w14:textId="3F1BB774" w:rsidR="008D761C" w:rsidRPr="008D761C" w:rsidRDefault="00000000"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hyperlink w:anchor="_Toc137719516" w:history="1">
        <w:r w:rsidR="008D761C" w:rsidRPr="00A25752">
          <w:rPr>
            <w:rStyle w:val="Hyperlink"/>
            <w:rFonts w:eastAsiaTheme="majorEastAsia"/>
            <w:noProof/>
          </w:rPr>
          <w:t xml:space="preserve">Figure </w:t>
        </w:r>
        <w:r w:rsidR="008D761C">
          <w:rPr>
            <w:rStyle w:val="Hyperlink"/>
            <w:rFonts w:eastAsiaTheme="majorEastAsia"/>
            <w:noProof/>
          </w:rPr>
          <w:t>3.3</w:t>
        </w:r>
        <w:r w:rsidR="008D761C" w:rsidRPr="00A25752">
          <w:rPr>
            <w:rStyle w:val="Hyperlink"/>
            <w:rFonts w:eastAsiaTheme="majorEastAsia"/>
            <w:noProof/>
          </w:rPr>
          <w:t xml:space="preserve"> Class Diagram</w:t>
        </w:r>
        <w:r w:rsidR="008D761C">
          <w:rPr>
            <w:noProof/>
            <w:webHidden/>
          </w:rPr>
          <w:tab/>
        </w:r>
        <w:r w:rsidR="008D761C">
          <w:rPr>
            <w:noProof/>
            <w:webHidden/>
          </w:rPr>
          <w:fldChar w:fldCharType="begin"/>
        </w:r>
        <w:r w:rsidR="008D761C">
          <w:rPr>
            <w:noProof/>
            <w:webHidden/>
          </w:rPr>
          <w:instrText xml:space="preserve"> PAGEREF _Toc137719516 \h </w:instrText>
        </w:r>
        <w:r w:rsidR="008D761C">
          <w:rPr>
            <w:noProof/>
            <w:webHidden/>
          </w:rPr>
          <w:fldChar w:fldCharType="separate"/>
        </w:r>
        <w:r w:rsidR="00217723">
          <w:rPr>
            <w:b/>
            <w:bCs/>
            <w:noProof/>
            <w:webHidden/>
          </w:rPr>
          <w:t>Error! Bookmark not defined.</w:t>
        </w:r>
        <w:r w:rsidR="008D761C">
          <w:rPr>
            <w:noProof/>
            <w:webHidden/>
          </w:rPr>
          <w:fldChar w:fldCharType="end"/>
        </w:r>
      </w:hyperlink>
    </w:p>
    <w:p w14:paraId="663845F8" w14:textId="710AB850" w:rsidR="008D761C" w:rsidRPr="008D761C" w:rsidRDefault="00000000"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hyperlink w:anchor="_Toc137719517" w:history="1">
        <w:r w:rsidR="008D761C" w:rsidRPr="00A25752">
          <w:rPr>
            <w:rStyle w:val="Hyperlink"/>
            <w:rFonts w:eastAsiaTheme="majorEastAsia"/>
            <w:noProof/>
          </w:rPr>
          <w:t xml:space="preserve">Figure </w:t>
        </w:r>
        <w:r w:rsidR="008D761C">
          <w:rPr>
            <w:rStyle w:val="Hyperlink"/>
            <w:rFonts w:eastAsiaTheme="majorEastAsia"/>
            <w:noProof/>
          </w:rPr>
          <w:t>3.4</w:t>
        </w:r>
        <w:r w:rsidR="008D761C" w:rsidRPr="00A25752">
          <w:rPr>
            <w:rStyle w:val="Hyperlink"/>
            <w:rFonts w:eastAsiaTheme="majorEastAsia"/>
            <w:noProof/>
          </w:rPr>
          <w:t xml:space="preserve"> Admin Sequence Diagram</w:t>
        </w:r>
        <w:r w:rsidR="008D761C">
          <w:rPr>
            <w:noProof/>
            <w:webHidden/>
          </w:rPr>
          <w:tab/>
        </w:r>
        <w:r w:rsidR="008D761C">
          <w:rPr>
            <w:noProof/>
            <w:webHidden/>
          </w:rPr>
          <w:fldChar w:fldCharType="begin"/>
        </w:r>
        <w:r w:rsidR="008D761C">
          <w:rPr>
            <w:noProof/>
            <w:webHidden/>
          </w:rPr>
          <w:instrText xml:space="preserve"> PAGEREF _Toc137719517 \h </w:instrText>
        </w:r>
        <w:r w:rsidR="008D761C">
          <w:rPr>
            <w:noProof/>
            <w:webHidden/>
          </w:rPr>
          <w:fldChar w:fldCharType="separate"/>
        </w:r>
        <w:r w:rsidR="00217723">
          <w:rPr>
            <w:b/>
            <w:bCs/>
            <w:noProof/>
            <w:webHidden/>
          </w:rPr>
          <w:t>Error! Bookmark not defined.</w:t>
        </w:r>
        <w:r w:rsidR="008D761C">
          <w:rPr>
            <w:noProof/>
            <w:webHidden/>
          </w:rPr>
          <w:fldChar w:fldCharType="end"/>
        </w:r>
      </w:hyperlink>
    </w:p>
    <w:p w14:paraId="17E122F2" w14:textId="22471A29" w:rsidR="008D761C" w:rsidRPr="008D761C" w:rsidRDefault="00000000"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hyperlink w:anchor="_Toc137719518" w:history="1">
        <w:r w:rsidR="008D761C" w:rsidRPr="00A25752">
          <w:rPr>
            <w:rStyle w:val="Hyperlink"/>
            <w:rFonts w:eastAsiaTheme="majorEastAsia"/>
            <w:noProof/>
          </w:rPr>
          <w:t xml:space="preserve">Figure </w:t>
        </w:r>
        <w:r w:rsidR="008D761C">
          <w:rPr>
            <w:rStyle w:val="Hyperlink"/>
            <w:rFonts w:eastAsiaTheme="majorEastAsia"/>
            <w:noProof/>
          </w:rPr>
          <w:t>3,5</w:t>
        </w:r>
        <w:r w:rsidR="008D761C" w:rsidRPr="00A25752">
          <w:rPr>
            <w:rStyle w:val="Hyperlink"/>
            <w:rFonts w:eastAsiaTheme="majorEastAsia"/>
            <w:noProof/>
          </w:rPr>
          <w:t xml:space="preserve"> Teacher Sequence Diagram</w:t>
        </w:r>
        <w:r w:rsidR="008D761C">
          <w:rPr>
            <w:noProof/>
            <w:webHidden/>
          </w:rPr>
          <w:tab/>
        </w:r>
        <w:r w:rsidR="008D761C">
          <w:rPr>
            <w:noProof/>
            <w:webHidden/>
          </w:rPr>
          <w:fldChar w:fldCharType="begin"/>
        </w:r>
        <w:r w:rsidR="008D761C">
          <w:rPr>
            <w:noProof/>
            <w:webHidden/>
          </w:rPr>
          <w:instrText xml:space="preserve"> PAGEREF _Toc137719518 \h </w:instrText>
        </w:r>
        <w:r w:rsidR="008D761C">
          <w:rPr>
            <w:noProof/>
            <w:webHidden/>
          </w:rPr>
          <w:fldChar w:fldCharType="separate"/>
        </w:r>
        <w:r w:rsidR="00217723">
          <w:rPr>
            <w:b/>
            <w:bCs/>
            <w:noProof/>
            <w:webHidden/>
          </w:rPr>
          <w:t>Error! Bookmark not defined.</w:t>
        </w:r>
        <w:r w:rsidR="008D761C">
          <w:rPr>
            <w:noProof/>
            <w:webHidden/>
          </w:rPr>
          <w:fldChar w:fldCharType="end"/>
        </w:r>
      </w:hyperlink>
    </w:p>
    <w:p w14:paraId="33066E50" w14:textId="5E5FB29B" w:rsidR="008D761C" w:rsidRPr="008D761C" w:rsidRDefault="00000000"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hyperlink w:anchor="_Toc137719519" w:history="1">
        <w:r w:rsidR="008D761C" w:rsidRPr="00A25752">
          <w:rPr>
            <w:rStyle w:val="Hyperlink"/>
            <w:rFonts w:eastAsiaTheme="majorEastAsia"/>
            <w:noProof/>
          </w:rPr>
          <w:t xml:space="preserve">Figure </w:t>
        </w:r>
        <w:r w:rsidR="008D761C">
          <w:rPr>
            <w:rStyle w:val="Hyperlink"/>
            <w:rFonts w:eastAsiaTheme="majorEastAsia"/>
            <w:noProof/>
          </w:rPr>
          <w:t>3.6</w:t>
        </w:r>
        <w:r w:rsidR="008D761C" w:rsidRPr="00A25752">
          <w:rPr>
            <w:rStyle w:val="Hyperlink"/>
            <w:rFonts w:eastAsiaTheme="majorEastAsia"/>
            <w:noProof/>
          </w:rPr>
          <w:t xml:space="preserve"> Student Sequence Diagram</w:t>
        </w:r>
        <w:r w:rsidR="008D761C">
          <w:rPr>
            <w:noProof/>
            <w:webHidden/>
          </w:rPr>
          <w:tab/>
        </w:r>
        <w:r w:rsidR="008D761C">
          <w:rPr>
            <w:noProof/>
            <w:webHidden/>
          </w:rPr>
          <w:fldChar w:fldCharType="begin"/>
        </w:r>
        <w:r w:rsidR="008D761C">
          <w:rPr>
            <w:noProof/>
            <w:webHidden/>
          </w:rPr>
          <w:instrText xml:space="preserve"> PAGEREF _Toc137719519 \h </w:instrText>
        </w:r>
        <w:r w:rsidR="008D761C">
          <w:rPr>
            <w:noProof/>
            <w:webHidden/>
          </w:rPr>
          <w:fldChar w:fldCharType="separate"/>
        </w:r>
        <w:r w:rsidR="00217723">
          <w:rPr>
            <w:b/>
            <w:bCs/>
            <w:noProof/>
            <w:webHidden/>
          </w:rPr>
          <w:t>Error! Bookmark not defined.</w:t>
        </w:r>
        <w:r w:rsidR="008D761C">
          <w:rPr>
            <w:noProof/>
            <w:webHidden/>
          </w:rPr>
          <w:fldChar w:fldCharType="end"/>
        </w:r>
      </w:hyperlink>
    </w:p>
    <w:p w14:paraId="18C2C915" w14:textId="0A7EC04B" w:rsidR="008D761C" w:rsidRPr="008D761C" w:rsidRDefault="00000000"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hyperlink w:anchor="_Toc137719520" w:history="1">
        <w:r w:rsidR="008D761C" w:rsidRPr="00A25752">
          <w:rPr>
            <w:rStyle w:val="Hyperlink"/>
            <w:rFonts w:eastAsiaTheme="majorEastAsia"/>
            <w:noProof/>
          </w:rPr>
          <w:t xml:space="preserve">Figure </w:t>
        </w:r>
        <w:r w:rsidR="008D761C">
          <w:rPr>
            <w:rStyle w:val="Hyperlink"/>
            <w:rFonts w:eastAsiaTheme="majorEastAsia"/>
            <w:noProof/>
          </w:rPr>
          <w:t>3.7</w:t>
        </w:r>
        <w:r w:rsidR="008D761C" w:rsidRPr="00A25752">
          <w:rPr>
            <w:rStyle w:val="Hyperlink"/>
            <w:rFonts w:eastAsiaTheme="majorEastAsia"/>
            <w:noProof/>
          </w:rPr>
          <w:t xml:space="preserve"> Activity Diagram</w:t>
        </w:r>
        <w:r w:rsidR="008D761C">
          <w:rPr>
            <w:noProof/>
            <w:webHidden/>
          </w:rPr>
          <w:tab/>
        </w:r>
        <w:r w:rsidR="008D761C">
          <w:rPr>
            <w:noProof/>
            <w:webHidden/>
          </w:rPr>
          <w:fldChar w:fldCharType="begin"/>
        </w:r>
        <w:r w:rsidR="008D761C">
          <w:rPr>
            <w:noProof/>
            <w:webHidden/>
          </w:rPr>
          <w:instrText xml:space="preserve"> PAGEREF _Toc137719520 \h </w:instrText>
        </w:r>
        <w:r w:rsidR="008D761C">
          <w:rPr>
            <w:noProof/>
            <w:webHidden/>
          </w:rPr>
          <w:fldChar w:fldCharType="separate"/>
        </w:r>
        <w:r w:rsidR="00217723">
          <w:rPr>
            <w:b/>
            <w:bCs/>
            <w:noProof/>
            <w:webHidden/>
          </w:rPr>
          <w:t>Error! Bookmark not defined.</w:t>
        </w:r>
        <w:r w:rsidR="008D761C">
          <w:rPr>
            <w:noProof/>
            <w:webHidden/>
          </w:rPr>
          <w:fldChar w:fldCharType="end"/>
        </w:r>
      </w:hyperlink>
    </w:p>
    <w:p w14:paraId="03A8F230" w14:textId="0D1D05FC" w:rsidR="008D761C" w:rsidRPr="008D761C" w:rsidRDefault="00000000"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hyperlink w:anchor="_Toc137719521" w:history="1">
        <w:r w:rsidR="008D761C" w:rsidRPr="00A25752">
          <w:rPr>
            <w:rStyle w:val="Hyperlink"/>
            <w:rFonts w:eastAsiaTheme="majorEastAsia"/>
            <w:noProof/>
          </w:rPr>
          <w:t xml:space="preserve">Figure </w:t>
        </w:r>
        <w:r w:rsidR="008D761C">
          <w:rPr>
            <w:rStyle w:val="Hyperlink"/>
            <w:rFonts w:eastAsiaTheme="majorEastAsia"/>
            <w:noProof/>
          </w:rPr>
          <w:t>4.1</w:t>
        </w:r>
        <w:r w:rsidR="008D761C" w:rsidRPr="00A25752">
          <w:rPr>
            <w:rStyle w:val="Hyperlink"/>
            <w:rFonts w:eastAsiaTheme="majorEastAsia"/>
            <w:noProof/>
          </w:rPr>
          <w:t xml:space="preserve"> Component Diagram</w:t>
        </w:r>
        <w:r w:rsidR="008D761C">
          <w:rPr>
            <w:noProof/>
            <w:webHidden/>
          </w:rPr>
          <w:tab/>
        </w:r>
        <w:r w:rsidR="008D761C">
          <w:rPr>
            <w:noProof/>
            <w:webHidden/>
          </w:rPr>
          <w:fldChar w:fldCharType="begin"/>
        </w:r>
        <w:r w:rsidR="008D761C">
          <w:rPr>
            <w:noProof/>
            <w:webHidden/>
          </w:rPr>
          <w:instrText xml:space="preserve"> PAGEREF _Toc137719521 \h </w:instrText>
        </w:r>
        <w:r w:rsidR="008D761C">
          <w:rPr>
            <w:noProof/>
            <w:webHidden/>
          </w:rPr>
          <w:fldChar w:fldCharType="separate"/>
        </w:r>
        <w:r w:rsidR="00217723">
          <w:rPr>
            <w:b/>
            <w:bCs/>
            <w:noProof/>
            <w:webHidden/>
          </w:rPr>
          <w:t>Error! Bookmark not defined.</w:t>
        </w:r>
        <w:r w:rsidR="008D761C">
          <w:rPr>
            <w:noProof/>
            <w:webHidden/>
          </w:rPr>
          <w:fldChar w:fldCharType="end"/>
        </w:r>
      </w:hyperlink>
    </w:p>
    <w:p w14:paraId="035FE0D3" w14:textId="6C4C88C1" w:rsidR="008D761C" w:rsidRPr="008D761C" w:rsidRDefault="00000000" w:rsidP="008D761C">
      <w:pPr>
        <w:pStyle w:val="TableofFigures"/>
        <w:tabs>
          <w:tab w:val="right" w:leader="dot" w:pos="8656"/>
        </w:tabs>
        <w:rPr>
          <w:rFonts w:asciiTheme="minorHAnsi" w:eastAsiaTheme="minorEastAsia" w:hAnsiTheme="minorHAnsi" w:cstheme="minorBidi"/>
          <w:noProof/>
          <w:color w:val="auto"/>
          <w:kern w:val="2"/>
          <w:sz w:val="22"/>
          <w:szCs w:val="22"/>
          <w:lang w:bidi="ar-SA"/>
        </w:rPr>
      </w:pPr>
      <w:hyperlink w:anchor="_Toc137719522" w:history="1">
        <w:r w:rsidR="008D761C" w:rsidRPr="00A25752">
          <w:rPr>
            <w:rStyle w:val="Hyperlink"/>
            <w:rFonts w:eastAsiaTheme="majorEastAsia"/>
            <w:noProof/>
          </w:rPr>
          <w:t xml:space="preserve">Figure </w:t>
        </w:r>
        <w:r w:rsidR="008D761C">
          <w:rPr>
            <w:rStyle w:val="Hyperlink"/>
            <w:rFonts w:eastAsiaTheme="majorEastAsia"/>
            <w:noProof/>
          </w:rPr>
          <w:t>4.2</w:t>
        </w:r>
        <w:r w:rsidR="008D761C" w:rsidRPr="00A25752">
          <w:rPr>
            <w:rStyle w:val="Hyperlink"/>
            <w:rFonts w:eastAsiaTheme="majorEastAsia"/>
            <w:noProof/>
          </w:rPr>
          <w:t xml:space="preserve"> Deployment Diagram</w:t>
        </w:r>
        <w:r w:rsidR="008D761C">
          <w:rPr>
            <w:noProof/>
            <w:webHidden/>
          </w:rPr>
          <w:tab/>
        </w:r>
        <w:r w:rsidR="008D761C">
          <w:rPr>
            <w:noProof/>
            <w:webHidden/>
          </w:rPr>
          <w:fldChar w:fldCharType="begin"/>
        </w:r>
        <w:r w:rsidR="008D761C">
          <w:rPr>
            <w:noProof/>
            <w:webHidden/>
          </w:rPr>
          <w:instrText xml:space="preserve"> PAGEREF _Toc137719522 \h </w:instrText>
        </w:r>
        <w:r w:rsidR="008D761C">
          <w:rPr>
            <w:noProof/>
            <w:webHidden/>
          </w:rPr>
          <w:fldChar w:fldCharType="separate"/>
        </w:r>
        <w:r w:rsidR="00217723">
          <w:rPr>
            <w:b/>
            <w:bCs/>
            <w:noProof/>
            <w:webHidden/>
          </w:rPr>
          <w:t>Error! Bookmark not defined.</w:t>
        </w:r>
        <w:r w:rsidR="008D761C">
          <w:rPr>
            <w:noProof/>
            <w:webHidden/>
          </w:rPr>
          <w:fldChar w:fldCharType="end"/>
        </w:r>
      </w:hyperlink>
    </w:p>
    <w:p w14:paraId="56073365" w14:textId="1040B9C6" w:rsidR="00275B08" w:rsidRPr="00292D5E" w:rsidRDefault="008D761C" w:rsidP="008D761C">
      <w:r w:rsidRPr="006818BE">
        <w:rPr>
          <w:szCs w:val="24"/>
        </w:rPr>
        <w:fldChar w:fldCharType="end"/>
      </w:r>
    </w:p>
    <w:p w14:paraId="6D4B9403" w14:textId="77777777" w:rsidR="00275B08" w:rsidRDefault="00275B08" w:rsidP="00275B08">
      <w:pPr>
        <w:jc w:val="left"/>
        <w:rPr>
          <w:b/>
          <w:bCs/>
          <w:szCs w:val="24"/>
        </w:rPr>
      </w:pPr>
      <w:r>
        <w:rPr>
          <w:b/>
          <w:bCs/>
          <w:szCs w:val="24"/>
        </w:rPr>
        <w:br w:type="page"/>
      </w:r>
    </w:p>
    <w:p w14:paraId="077A3918" w14:textId="77777777" w:rsidR="00275B08" w:rsidRPr="001B2164" w:rsidRDefault="00275B08" w:rsidP="00275B08">
      <w:pPr>
        <w:jc w:val="center"/>
        <w:rPr>
          <w:b/>
          <w:sz w:val="32"/>
          <w:szCs w:val="32"/>
        </w:rPr>
      </w:pPr>
      <w:r w:rsidRPr="001B2164">
        <w:rPr>
          <w:b/>
          <w:sz w:val="32"/>
          <w:szCs w:val="32"/>
        </w:rPr>
        <w:lastRenderedPageBreak/>
        <w:t>LIST OF TABLES</w:t>
      </w:r>
    </w:p>
    <w:p w14:paraId="76ED06E3" w14:textId="2F7C1FF9" w:rsidR="00275B08" w:rsidRDefault="003A58EB" w:rsidP="00275B08">
      <w:pPr>
        <w:pStyle w:val="TableofFigures"/>
        <w:tabs>
          <w:tab w:val="right" w:leader="dot" w:pos="8656"/>
        </w:tabs>
        <w:rPr>
          <w:rFonts w:asciiTheme="minorHAnsi" w:eastAsiaTheme="minorEastAsia" w:hAnsiTheme="minorHAnsi"/>
          <w:noProof/>
          <w:color w:val="auto"/>
          <w:sz w:val="22"/>
        </w:rPr>
      </w:pPr>
      <w:r w:rsidRPr="006818BE">
        <w:rPr>
          <w:b/>
          <w:bCs/>
          <w:szCs w:val="24"/>
        </w:rPr>
        <w:fldChar w:fldCharType="begin"/>
      </w:r>
      <w:r w:rsidR="00275B08" w:rsidRPr="006818BE">
        <w:rPr>
          <w:b/>
          <w:bCs/>
          <w:szCs w:val="24"/>
        </w:rPr>
        <w:instrText xml:space="preserve"> TOC \h \z \c "Table" </w:instrText>
      </w:r>
      <w:r w:rsidRPr="006818BE">
        <w:rPr>
          <w:b/>
          <w:bCs/>
          <w:szCs w:val="24"/>
        </w:rPr>
        <w:fldChar w:fldCharType="separate"/>
      </w:r>
      <w:hyperlink w:anchor="_Toc120214437" w:history="1">
        <w:r w:rsidR="00275B08" w:rsidRPr="005F4F44">
          <w:rPr>
            <w:rStyle w:val="Hyperlink"/>
            <w:noProof/>
          </w:rPr>
          <w:t xml:space="preserve">Table </w:t>
        </w:r>
        <w:r w:rsidR="008D761C">
          <w:rPr>
            <w:rStyle w:val="Hyperlink"/>
            <w:noProof/>
          </w:rPr>
          <w:t>5.1</w:t>
        </w:r>
        <w:r w:rsidR="00275B08" w:rsidRPr="005F4F44">
          <w:rPr>
            <w:rStyle w:val="Hyperlink"/>
            <w:noProof/>
          </w:rPr>
          <w:t xml:space="preserve"> Testing Registration Form</w:t>
        </w:r>
        <w:r w:rsidR="00275B08">
          <w:rPr>
            <w:noProof/>
            <w:webHidden/>
          </w:rPr>
          <w:tab/>
        </w:r>
        <w:r>
          <w:rPr>
            <w:noProof/>
            <w:webHidden/>
          </w:rPr>
          <w:fldChar w:fldCharType="begin"/>
        </w:r>
        <w:r w:rsidR="00275B08">
          <w:rPr>
            <w:noProof/>
            <w:webHidden/>
          </w:rPr>
          <w:instrText xml:space="preserve"> PAGEREF _Toc120214437 \h </w:instrText>
        </w:r>
        <w:r>
          <w:rPr>
            <w:noProof/>
            <w:webHidden/>
          </w:rPr>
        </w:r>
        <w:r>
          <w:rPr>
            <w:noProof/>
            <w:webHidden/>
          </w:rPr>
          <w:fldChar w:fldCharType="separate"/>
        </w:r>
        <w:r w:rsidR="00217723">
          <w:rPr>
            <w:noProof/>
            <w:webHidden/>
          </w:rPr>
          <w:t>24</w:t>
        </w:r>
        <w:r>
          <w:rPr>
            <w:noProof/>
            <w:webHidden/>
          </w:rPr>
          <w:fldChar w:fldCharType="end"/>
        </w:r>
      </w:hyperlink>
    </w:p>
    <w:p w14:paraId="7E2E2301" w14:textId="776C963D"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8" w:history="1">
        <w:r w:rsidR="00275B08" w:rsidRPr="005F4F44">
          <w:rPr>
            <w:rStyle w:val="Hyperlink"/>
            <w:noProof/>
          </w:rPr>
          <w:t xml:space="preserve">Table </w:t>
        </w:r>
        <w:r w:rsidR="008D761C">
          <w:rPr>
            <w:rStyle w:val="Hyperlink"/>
            <w:noProof/>
          </w:rPr>
          <w:t>5.2</w:t>
        </w:r>
        <w:r w:rsidR="00275B08" w:rsidRPr="005F4F44">
          <w:rPr>
            <w:rStyle w:val="Hyperlink"/>
            <w:noProof/>
          </w:rPr>
          <w:t xml:space="preserve"> Testing Login Form</w:t>
        </w:r>
        <w:r w:rsidR="00275B08">
          <w:rPr>
            <w:noProof/>
            <w:webHidden/>
          </w:rPr>
          <w:tab/>
        </w:r>
        <w:r w:rsidR="003A58EB">
          <w:rPr>
            <w:noProof/>
            <w:webHidden/>
          </w:rPr>
          <w:fldChar w:fldCharType="begin"/>
        </w:r>
        <w:r w:rsidR="00275B08">
          <w:rPr>
            <w:noProof/>
            <w:webHidden/>
          </w:rPr>
          <w:instrText xml:space="preserve"> PAGEREF _Toc120214438 \h </w:instrText>
        </w:r>
        <w:r w:rsidR="003A58EB">
          <w:rPr>
            <w:noProof/>
            <w:webHidden/>
          </w:rPr>
        </w:r>
        <w:r w:rsidR="003A58EB">
          <w:rPr>
            <w:noProof/>
            <w:webHidden/>
          </w:rPr>
          <w:fldChar w:fldCharType="separate"/>
        </w:r>
        <w:r w:rsidR="00217723">
          <w:rPr>
            <w:noProof/>
            <w:webHidden/>
          </w:rPr>
          <w:t>24</w:t>
        </w:r>
        <w:r w:rsidR="003A58EB">
          <w:rPr>
            <w:noProof/>
            <w:webHidden/>
          </w:rPr>
          <w:fldChar w:fldCharType="end"/>
        </w:r>
      </w:hyperlink>
    </w:p>
    <w:p w14:paraId="4B01D6F9" w14:textId="1588EF6F"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39" w:history="1">
        <w:r w:rsidR="00275B08" w:rsidRPr="005F4F44">
          <w:rPr>
            <w:rStyle w:val="Hyperlink"/>
            <w:noProof/>
          </w:rPr>
          <w:t xml:space="preserve">Table </w:t>
        </w:r>
        <w:r w:rsidR="008D761C">
          <w:rPr>
            <w:rStyle w:val="Hyperlink"/>
            <w:noProof/>
          </w:rPr>
          <w:t>5.3</w:t>
        </w:r>
        <w:r w:rsidR="00275B08" w:rsidRPr="005F4F44">
          <w:rPr>
            <w:rStyle w:val="Hyperlink"/>
            <w:noProof/>
          </w:rPr>
          <w:t xml:space="preserve"> Testing Admin Dashboard</w:t>
        </w:r>
        <w:r w:rsidR="00275B08">
          <w:rPr>
            <w:noProof/>
            <w:webHidden/>
          </w:rPr>
          <w:tab/>
        </w:r>
        <w:r w:rsidR="003A58EB">
          <w:rPr>
            <w:noProof/>
            <w:webHidden/>
          </w:rPr>
          <w:fldChar w:fldCharType="begin"/>
        </w:r>
        <w:r w:rsidR="00275B08">
          <w:rPr>
            <w:noProof/>
            <w:webHidden/>
          </w:rPr>
          <w:instrText xml:space="preserve"> PAGEREF _Toc120214439 \h </w:instrText>
        </w:r>
        <w:r w:rsidR="003A58EB">
          <w:rPr>
            <w:noProof/>
            <w:webHidden/>
          </w:rPr>
        </w:r>
        <w:r w:rsidR="003A58EB">
          <w:rPr>
            <w:noProof/>
            <w:webHidden/>
          </w:rPr>
          <w:fldChar w:fldCharType="separate"/>
        </w:r>
        <w:r w:rsidR="00217723">
          <w:rPr>
            <w:noProof/>
            <w:webHidden/>
          </w:rPr>
          <w:t>26</w:t>
        </w:r>
        <w:r w:rsidR="003A58EB">
          <w:rPr>
            <w:noProof/>
            <w:webHidden/>
          </w:rPr>
          <w:fldChar w:fldCharType="end"/>
        </w:r>
      </w:hyperlink>
    </w:p>
    <w:p w14:paraId="20A0E0CE" w14:textId="2165324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40" w:history="1">
        <w:r w:rsidR="00275B08" w:rsidRPr="005F4F44">
          <w:rPr>
            <w:rStyle w:val="Hyperlink"/>
            <w:noProof/>
          </w:rPr>
          <w:t xml:space="preserve">Table </w:t>
        </w:r>
        <w:r w:rsidR="008D761C">
          <w:rPr>
            <w:rStyle w:val="Hyperlink"/>
            <w:noProof/>
          </w:rPr>
          <w:t>5.4</w:t>
        </w:r>
        <w:r w:rsidR="00275B08" w:rsidRPr="005F4F44">
          <w:rPr>
            <w:rStyle w:val="Hyperlink"/>
            <w:noProof/>
          </w:rPr>
          <w:t xml:space="preserve"> Testing Teacher Dashboard</w:t>
        </w:r>
        <w:r w:rsidR="00275B08">
          <w:rPr>
            <w:noProof/>
            <w:webHidden/>
          </w:rPr>
          <w:tab/>
        </w:r>
        <w:r w:rsidR="003A58EB">
          <w:rPr>
            <w:noProof/>
            <w:webHidden/>
          </w:rPr>
          <w:fldChar w:fldCharType="begin"/>
        </w:r>
        <w:r w:rsidR="00275B08">
          <w:rPr>
            <w:noProof/>
            <w:webHidden/>
          </w:rPr>
          <w:instrText xml:space="preserve"> PAGEREF _Toc120214440 \h </w:instrText>
        </w:r>
        <w:r w:rsidR="003A58EB">
          <w:rPr>
            <w:noProof/>
            <w:webHidden/>
          </w:rPr>
        </w:r>
        <w:r w:rsidR="003A58EB">
          <w:rPr>
            <w:noProof/>
            <w:webHidden/>
          </w:rPr>
          <w:fldChar w:fldCharType="separate"/>
        </w:r>
        <w:r w:rsidR="00217723">
          <w:rPr>
            <w:noProof/>
            <w:webHidden/>
          </w:rPr>
          <w:t>27</w:t>
        </w:r>
        <w:r w:rsidR="003A58EB">
          <w:rPr>
            <w:noProof/>
            <w:webHidden/>
          </w:rPr>
          <w:fldChar w:fldCharType="end"/>
        </w:r>
      </w:hyperlink>
    </w:p>
    <w:p w14:paraId="56DD0A36" w14:textId="2666DF67"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41" w:history="1">
        <w:r w:rsidR="00275B08" w:rsidRPr="005F4F44">
          <w:rPr>
            <w:rStyle w:val="Hyperlink"/>
            <w:noProof/>
          </w:rPr>
          <w:t xml:space="preserve">Table </w:t>
        </w:r>
        <w:r w:rsidR="008D761C">
          <w:rPr>
            <w:rStyle w:val="Hyperlink"/>
            <w:noProof/>
          </w:rPr>
          <w:t>5.5</w:t>
        </w:r>
        <w:r w:rsidR="00275B08" w:rsidRPr="005F4F44">
          <w:rPr>
            <w:rStyle w:val="Hyperlink"/>
            <w:noProof/>
          </w:rPr>
          <w:t xml:space="preserve"> Testing Student Dashboard</w:t>
        </w:r>
        <w:r w:rsidR="00275B08">
          <w:rPr>
            <w:noProof/>
            <w:webHidden/>
          </w:rPr>
          <w:tab/>
        </w:r>
        <w:r w:rsidR="003A58EB">
          <w:rPr>
            <w:noProof/>
            <w:webHidden/>
          </w:rPr>
          <w:fldChar w:fldCharType="begin"/>
        </w:r>
        <w:r w:rsidR="00275B08">
          <w:rPr>
            <w:noProof/>
            <w:webHidden/>
          </w:rPr>
          <w:instrText xml:space="preserve"> PAGEREF _Toc120214441 \h </w:instrText>
        </w:r>
        <w:r w:rsidR="003A58EB">
          <w:rPr>
            <w:noProof/>
            <w:webHidden/>
          </w:rPr>
        </w:r>
        <w:r w:rsidR="003A58EB">
          <w:rPr>
            <w:noProof/>
            <w:webHidden/>
          </w:rPr>
          <w:fldChar w:fldCharType="separate"/>
        </w:r>
        <w:r w:rsidR="00217723">
          <w:rPr>
            <w:noProof/>
            <w:webHidden/>
          </w:rPr>
          <w:t>29</w:t>
        </w:r>
        <w:r w:rsidR="003A58EB">
          <w:rPr>
            <w:noProof/>
            <w:webHidden/>
          </w:rPr>
          <w:fldChar w:fldCharType="end"/>
        </w:r>
      </w:hyperlink>
    </w:p>
    <w:p w14:paraId="78DDAF7A" w14:textId="200603E3" w:rsidR="00275B08" w:rsidRDefault="00000000" w:rsidP="00275B08">
      <w:pPr>
        <w:pStyle w:val="TableofFigures"/>
        <w:tabs>
          <w:tab w:val="right" w:leader="dot" w:pos="8656"/>
        </w:tabs>
        <w:rPr>
          <w:rFonts w:asciiTheme="minorHAnsi" w:eastAsiaTheme="minorEastAsia" w:hAnsiTheme="minorHAnsi"/>
          <w:noProof/>
          <w:color w:val="auto"/>
          <w:sz w:val="22"/>
        </w:rPr>
      </w:pPr>
      <w:hyperlink w:anchor="_Toc120214442" w:history="1">
        <w:r w:rsidR="00275B08" w:rsidRPr="005F4F44">
          <w:rPr>
            <w:rStyle w:val="Hyperlink"/>
            <w:noProof/>
          </w:rPr>
          <w:t xml:space="preserve">Table </w:t>
        </w:r>
        <w:r w:rsidR="008D761C">
          <w:rPr>
            <w:rStyle w:val="Hyperlink"/>
            <w:noProof/>
          </w:rPr>
          <w:t>5.6</w:t>
        </w:r>
        <w:r w:rsidR="00275B08" w:rsidRPr="005F4F44">
          <w:rPr>
            <w:rStyle w:val="Hyperlink"/>
            <w:noProof/>
          </w:rPr>
          <w:t xml:space="preserve"> System Testing</w:t>
        </w:r>
        <w:r w:rsidR="00275B08">
          <w:rPr>
            <w:noProof/>
            <w:webHidden/>
          </w:rPr>
          <w:tab/>
        </w:r>
        <w:r w:rsidR="003A58EB">
          <w:rPr>
            <w:noProof/>
            <w:webHidden/>
          </w:rPr>
          <w:fldChar w:fldCharType="begin"/>
        </w:r>
        <w:r w:rsidR="00275B08">
          <w:rPr>
            <w:noProof/>
            <w:webHidden/>
          </w:rPr>
          <w:instrText xml:space="preserve"> PAGEREF _Toc120214442 \h </w:instrText>
        </w:r>
        <w:r w:rsidR="003A58EB">
          <w:rPr>
            <w:noProof/>
            <w:webHidden/>
          </w:rPr>
        </w:r>
        <w:r w:rsidR="003A58EB">
          <w:rPr>
            <w:noProof/>
            <w:webHidden/>
          </w:rPr>
          <w:fldChar w:fldCharType="separate"/>
        </w:r>
        <w:r w:rsidR="00217723">
          <w:rPr>
            <w:noProof/>
            <w:webHidden/>
          </w:rPr>
          <w:t>29</w:t>
        </w:r>
        <w:r w:rsidR="003A58EB">
          <w:rPr>
            <w:noProof/>
            <w:webHidden/>
          </w:rPr>
          <w:fldChar w:fldCharType="end"/>
        </w:r>
      </w:hyperlink>
    </w:p>
    <w:p w14:paraId="6BA1D0CE" w14:textId="77777777" w:rsidR="00275B08" w:rsidRDefault="003A58EB" w:rsidP="00275B08">
      <w:pPr>
        <w:jc w:val="left"/>
        <w:rPr>
          <w:b/>
          <w:bCs/>
          <w:szCs w:val="24"/>
        </w:rPr>
        <w:sectPr w:rsidR="00275B08" w:rsidSect="006025CE">
          <w:footerReference w:type="default" r:id="rId10"/>
          <w:pgSz w:w="11906" w:h="16838" w:code="9"/>
          <w:pgMar w:top="1440" w:right="1440" w:bottom="1440" w:left="1800" w:header="720" w:footer="720" w:gutter="0"/>
          <w:pgNumType w:fmt="lowerRoman" w:start="1"/>
          <w:cols w:space="720"/>
          <w:docGrid w:linePitch="360"/>
        </w:sectPr>
      </w:pPr>
      <w:r w:rsidRPr="006818BE">
        <w:rPr>
          <w:b/>
          <w:bCs/>
          <w:szCs w:val="24"/>
        </w:rPr>
        <w:fldChar w:fldCharType="end"/>
      </w:r>
    </w:p>
    <w:p w14:paraId="39D467D9" w14:textId="77777777" w:rsidR="00275B08" w:rsidRDefault="00275B08" w:rsidP="00275B08">
      <w:pPr>
        <w:pStyle w:val="Heading1"/>
      </w:pPr>
      <w:bookmarkStart w:id="5" w:name="_Toc137737326"/>
      <w:r>
        <w:lastRenderedPageBreak/>
        <w:t>CHAPTER 1</w:t>
      </w:r>
      <w:bookmarkEnd w:id="5"/>
    </w:p>
    <w:p w14:paraId="24A0B0CC" w14:textId="77777777" w:rsidR="00275B08" w:rsidRDefault="00275B08" w:rsidP="00275B08">
      <w:pPr>
        <w:pStyle w:val="Heading1"/>
      </w:pPr>
      <w:bookmarkStart w:id="6" w:name="_Toc137737327"/>
      <w:r>
        <w:t>INTRODUCTION</w:t>
      </w:r>
      <w:bookmarkEnd w:id="6"/>
    </w:p>
    <w:p w14:paraId="43AB4818" w14:textId="77777777" w:rsidR="00275B08" w:rsidRDefault="00275B08" w:rsidP="00275B08">
      <w:pPr>
        <w:pStyle w:val="Heading2"/>
        <w:tabs>
          <w:tab w:val="left" w:pos="540"/>
        </w:tabs>
      </w:pPr>
      <w:bookmarkStart w:id="7" w:name="_Toc137737328"/>
      <w:r>
        <w:t>1.1</w:t>
      </w:r>
      <w:r>
        <w:tab/>
        <w:t>Overview</w:t>
      </w:r>
      <w:bookmarkEnd w:id="7"/>
    </w:p>
    <w:p w14:paraId="1CF98D39" w14:textId="1F1AB247" w:rsidR="00275B08" w:rsidRPr="00C610CA" w:rsidRDefault="00613D22" w:rsidP="00275B08">
      <w:pPr>
        <w:pStyle w:val="Mystyle"/>
      </w:pPr>
      <w:r w:rsidRPr="00613D22">
        <w:t xml:space="preserve">A digital assignment refers to an educational task or project that is completed and submitted electronically using digital tools and technologies. Unlike traditional pen-and-paper assignments, digital assignments leverage the power of technology to enhance the learning experience, foster creativity, and facilitate collaboration among </w:t>
      </w:r>
      <w:r w:rsidR="009A1503" w:rsidRPr="00613D22">
        <w:t>students. Digital</w:t>
      </w:r>
      <w:r w:rsidRPr="00613D22">
        <w:t xml:space="preserve"> assignments can take various forms, including written essays and more. These assignments often require students to utilize digital resources, software applications, and online platforms to complete their work.</w:t>
      </w:r>
      <w:r w:rsidR="008B4450">
        <w:t xml:space="preserve"> </w:t>
      </w:r>
      <w:r w:rsidR="00275B08" w:rsidRPr="00C610CA">
        <w:t>Digital Assignment is a software which is helpful for students as well as the school authorities. A Digital Assignment is a software that helps the teachers to schedule tasks and assign them to the respective students. Additionally, deadlines are provided to the students, and after the submission, they are evaluated by the teachers. In the current system all the activities are done manually and it is very time consuming and difficult to manage. Our System deals with the various assignment activities related to the students. We cannot keep the record of student assignments easily with the present system and is based on pen and paper. The existing system is very difficult and has a long process. Our system deals with such major problems and provides an online platform to the students to submit their assignment and view the assignment status details virtually. As the whole process does not require many manual efforts, the system can be termed “Time Saver.” As the projects and assignments can be given to the students online, no ex</w:t>
      </w:r>
      <w:r w:rsidR="00275B08">
        <w:t>tra efforts need to be taken</w:t>
      </w:r>
      <w:r w:rsidR="00275B08" w:rsidRPr="00C610CA">
        <w:t xml:space="preserve">. </w:t>
      </w:r>
    </w:p>
    <w:p w14:paraId="2CAB88A4" w14:textId="0E55D6FB" w:rsidR="00275B08" w:rsidRPr="00C610CA" w:rsidRDefault="00275B08" w:rsidP="00275B08">
      <w:pPr>
        <w:pStyle w:val="Mystyle"/>
      </w:pPr>
      <w:r w:rsidRPr="00C610CA">
        <w:t>In the software, Admin can login to the system through proper authentication and can gain access to all the system. Admin adds the Subjects, Teachers and Students and also assign them to their particular semesters. Admin can also update the students and teachers details. He</w:t>
      </w:r>
      <w:r w:rsidR="0041191F">
        <w:t>/she</w:t>
      </w:r>
      <w:r w:rsidRPr="00C610CA">
        <w:t xml:space="preserve"> assigns the teacher for different subjects accordingly. </w:t>
      </w:r>
    </w:p>
    <w:p w14:paraId="4BA5D99D" w14:textId="77777777" w:rsidR="00275B08" w:rsidRPr="00C610CA" w:rsidRDefault="00275B08" w:rsidP="00275B08">
      <w:pPr>
        <w:pStyle w:val="Mystyle"/>
      </w:pPr>
      <w:r w:rsidRPr="00C610CA">
        <w:t>In the Software we can</w:t>
      </w:r>
      <w:r w:rsidR="008F68E0">
        <w:t xml:space="preserve"> register as a user and user are</w:t>
      </w:r>
      <w:r w:rsidRPr="00C610CA">
        <w:t xml:space="preserve"> of two types, Student and Teacher. A teacher can register as user, but the email must be the same as that provided by an administrator. Authorized teacher can get the benefits of creating assignments with ease. Some additional resources like docs, Pdfs, images, etc. can be attached in a few seconds. Ultimately, this allows teachers to spend less time on these activities and utilize much in teaching their students. Teachers can quickly review the projects as well as the </w:t>
      </w:r>
      <w:r w:rsidRPr="00C610CA">
        <w:lastRenderedPageBreak/>
        <w:t xml:space="preserve">assignments uploaded by students. The teacher can review and grade accordingly. Also the teachers can keep the record of the student’s assignments marks which they receives by submitting the assignment. </w:t>
      </w:r>
    </w:p>
    <w:p w14:paraId="349A344D" w14:textId="77777777" w:rsidR="00275B08" w:rsidRDefault="00275B08" w:rsidP="00275B08">
      <w:pPr>
        <w:pStyle w:val="Mystyle"/>
      </w:pPr>
      <w:r w:rsidRPr="00C610CA">
        <w:t>Similarly as teacher, a student can register as user, with the email same as that provided by an administrator. Any subject data can be easily accessed by the students. Students can make use of resources like PDFs, Docs, images which are uploaded by the teachers. Student can also know whether his assignment is checked or not. He can manage both his checked and unchecked assignments. Also teacher can provide the necessary feedbacks to the students and can provide marking to the students. The feedbacks generated by the teacher can be viewed by the students.</w:t>
      </w:r>
    </w:p>
    <w:p w14:paraId="1AD546C4" w14:textId="77777777" w:rsidR="00275B08" w:rsidRDefault="00275B08" w:rsidP="00275B08">
      <w:pPr>
        <w:pStyle w:val="Heading2"/>
      </w:pPr>
      <w:bookmarkStart w:id="8" w:name="_Toc137737329"/>
      <w:r>
        <w:t>1.2</w:t>
      </w:r>
      <w:r>
        <w:tab/>
        <w:t>Statement of Problem</w:t>
      </w:r>
      <w:bookmarkEnd w:id="8"/>
    </w:p>
    <w:p w14:paraId="03088A0D" w14:textId="77777777" w:rsidR="00275B08" w:rsidRDefault="00275B08" w:rsidP="00275B08">
      <w:pPr>
        <w:pStyle w:val="Mystyle"/>
      </w:pPr>
      <w:r w:rsidRPr="00C610CA">
        <w:t>The traditional way of submitting assignments and notes has a lot of limitations. The existing system has increased a lot of paper works and also it has very high chances of paper loss. The existing system is time consuming and not easily accessible. We cannot keep the record of student assignments with the present system and is based on pen and paper. The existing system is very difficult and has a long process.</w:t>
      </w:r>
    </w:p>
    <w:p w14:paraId="79A4B4B7" w14:textId="77777777" w:rsidR="00275B08" w:rsidRDefault="00275B08" w:rsidP="00275B08">
      <w:pPr>
        <w:pStyle w:val="Heading2"/>
      </w:pPr>
      <w:bookmarkStart w:id="9" w:name="_Toc137737330"/>
      <w:r>
        <w:t>1.3</w:t>
      </w:r>
      <w:r>
        <w:tab/>
        <w:t>Objectives</w:t>
      </w:r>
      <w:bookmarkEnd w:id="9"/>
    </w:p>
    <w:p w14:paraId="3EB5BFD4" w14:textId="77777777" w:rsidR="00275B08" w:rsidRPr="004B6DF5" w:rsidRDefault="00275B08" w:rsidP="004B6DF5">
      <w:r>
        <w:t>The main objectives of this project are:</w:t>
      </w:r>
    </w:p>
    <w:p w14:paraId="5D8CEF6C" w14:textId="77777777" w:rsidR="00275B08" w:rsidRDefault="00275B08" w:rsidP="00AE76CC">
      <w:pPr>
        <w:pStyle w:val="ListParagraph"/>
        <w:numPr>
          <w:ilvl w:val="0"/>
          <w:numId w:val="8"/>
        </w:numPr>
        <w:tabs>
          <w:tab w:val="left" w:pos="450"/>
        </w:tabs>
        <w:spacing w:after="160"/>
        <w:ind w:hanging="2250"/>
        <w:rPr>
          <w:szCs w:val="24"/>
        </w:rPr>
      </w:pPr>
      <w:r w:rsidRPr="00631669">
        <w:rPr>
          <w:szCs w:val="24"/>
        </w:rPr>
        <w:t>To ensure the secure and loss of submitted papers.</w:t>
      </w:r>
    </w:p>
    <w:p w14:paraId="02C9E00C" w14:textId="77777777" w:rsidR="00275B08" w:rsidRDefault="00275B08" w:rsidP="00AE76CC">
      <w:pPr>
        <w:pStyle w:val="ListParagraph"/>
        <w:numPr>
          <w:ilvl w:val="0"/>
          <w:numId w:val="8"/>
        </w:numPr>
        <w:tabs>
          <w:tab w:val="left" w:pos="450"/>
        </w:tabs>
        <w:spacing w:after="160"/>
        <w:ind w:hanging="2250"/>
        <w:rPr>
          <w:szCs w:val="24"/>
        </w:rPr>
      </w:pPr>
      <w:r w:rsidRPr="00631669">
        <w:rPr>
          <w:szCs w:val="24"/>
        </w:rPr>
        <w:t>To track student's assignments activities records</w:t>
      </w:r>
    </w:p>
    <w:p w14:paraId="15A4EFB9" w14:textId="77777777" w:rsidR="00275B08" w:rsidRDefault="00275B08" w:rsidP="00AE76CC">
      <w:pPr>
        <w:pStyle w:val="ListParagraph"/>
        <w:numPr>
          <w:ilvl w:val="0"/>
          <w:numId w:val="8"/>
        </w:numPr>
        <w:tabs>
          <w:tab w:val="left" w:pos="450"/>
        </w:tabs>
        <w:spacing w:after="160"/>
        <w:ind w:hanging="2250"/>
        <w:rPr>
          <w:szCs w:val="24"/>
        </w:rPr>
      </w:pPr>
      <w:r w:rsidRPr="00631669">
        <w:rPr>
          <w:szCs w:val="24"/>
        </w:rPr>
        <w:t>To make assignments available at any time and by easiest means.</w:t>
      </w:r>
    </w:p>
    <w:p w14:paraId="567CFB08" w14:textId="282B2B89" w:rsidR="009A1503" w:rsidRPr="00631669" w:rsidRDefault="009A1503" w:rsidP="00AE76CC">
      <w:pPr>
        <w:pStyle w:val="ListParagraph"/>
        <w:numPr>
          <w:ilvl w:val="0"/>
          <w:numId w:val="8"/>
        </w:numPr>
        <w:tabs>
          <w:tab w:val="left" w:pos="450"/>
        </w:tabs>
        <w:spacing w:after="160"/>
        <w:ind w:hanging="2250"/>
        <w:rPr>
          <w:szCs w:val="24"/>
        </w:rPr>
      </w:pPr>
      <w:bookmarkStart w:id="10" w:name="_Hlk137755511"/>
      <w:r>
        <w:rPr>
          <w:szCs w:val="24"/>
        </w:rPr>
        <w:t>To digitize the assignment process.</w:t>
      </w:r>
    </w:p>
    <w:p w14:paraId="738D4AFF" w14:textId="77777777" w:rsidR="00275B08" w:rsidRDefault="00275B08" w:rsidP="00275B08">
      <w:pPr>
        <w:pStyle w:val="Heading2"/>
      </w:pPr>
      <w:bookmarkStart w:id="11" w:name="_Toc137737331"/>
      <w:bookmarkEnd w:id="10"/>
      <w:r>
        <w:t>1.4</w:t>
      </w:r>
      <w:r>
        <w:tab/>
        <w:t>Scopes</w:t>
      </w:r>
      <w:r w:rsidR="00CF1F2D">
        <w:t xml:space="preserve"> and Limitation</w:t>
      </w:r>
      <w:bookmarkEnd w:id="11"/>
    </w:p>
    <w:p w14:paraId="0E8311B9" w14:textId="77777777" w:rsidR="00275B08" w:rsidRDefault="00275B08" w:rsidP="00275B08">
      <w:pPr>
        <w:pStyle w:val="Mystyle"/>
      </w:pPr>
      <w:r w:rsidRPr="006854F5">
        <w:t xml:space="preserve">Since each educational institution are quickly moving into online framework, it appears to be very successful and useful to embrace </w:t>
      </w:r>
      <w:r>
        <w:t>Digital Assignment</w:t>
      </w:r>
      <w:r w:rsidRPr="006854F5">
        <w:t xml:space="preserve"> in each educational institution. Numerous schools/organizations are willing to induce such framework which will offer assistance to perform errand through online system.</w:t>
      </w:r>
      <w:r w:rsidR="00DC7EE7">
        <w:t xml:space="preserve"> </w:t>
      </w:r>
      <w:r w:rsidRPr="006854F5">
        <w:t xml:space="preserve">Overall this may </w:t>
      </w:r>
      <w:r>
        <w:t>provide</w:t>
      </w:r>
      <w:r w:rsidRPr="006854F5">
        <w:t xml:space="preserve"> the environment of saving time and focusing and concerning students completely virtually. As this is planning to be made in lower cost and basic to utilize we are </w:t>
      </w:r>
      <w:r w:rsidR="00672D63">
        <w:t>hoping that even small institution</w:t>
      </w:r>
      <w:r w:rsidRPr="006854F5">
        <w:t xml:space="preserve"> or organizations can bear to use our system.</w:t>
      </w:r>
    </w:p>
    <w:p w14:paraId="554BAE10" w14:textId="77777777" w:rsidR="00275B08" w:rsidRDefault="00275B08" w:rsidP="00275B08">
      <w:pPr>
        <w:pStyle w:val="Heading2"/>
        <w:tabs>
          <w:tab w:val="left" w:pos="720"/>
          <w:tab w:val="left" w:pos="990"/>
        </w:tabs>
      </w:pPr>
      <w:bookmarkStart w:id="12" w:name="_Toc137737332"/>
      <w:bookmarkStart w:id="13" w:name="_Toc113789634"/>
      <w:r>
        <w:lastRenderedPageBreak/>
        <w:t>1.5</w:t>
      </w:r>
      <w:r>
        <w:tab/>
      </w:r>
      <w:r w:rsidRPr="00C610CA">
        <w:t>Development Methodolog</w:t>
      </w:r>
      <w:r>
        <w:t>y</w:t>
      </w:r>
      <w:bookmarkEnd w:id="12"/>
    </w:p>
    <w:p w14:paraId="53617D12" w14:textId="77777777" w:rsidR="00275B08" w:rsidRPr="00CA1722" w:rsidRDefault="00275B08" w:rsidP="00275B08">
      <w:pPr>
        <w:rPr>
          <w:b/>
        </w:rPr>
      </w:pPr>
      <w:r w:rsidRPr="00CA1722">
        <w:rPr>
          <w:b/>
        </w:rPr>
        <w:t>Waterfall Model</w:t>
      </w:r>
    </w:p>
    <w:p w14:paraId="5E07EC89" w14:textId="77777777" w:rsidR="00275B08" w:rsidRDefault="00275B08" w:rsidP="00275B08">
      <w:pPr>
        <w:rPr>
          <w:shd w:val="clear" w:color="auto" w:fill="FFFFFF"/>
        </w:rPr>
      </w:pPr>
      <w:r w:rsidRPr="00CA1722">
        <w:rPr>
          <w:shd w:val="clear" w:color="auto" w:fill="FFFFFF"/>
        </w:rPr>
        <w:t>In the Waterfall approach, the whole process of software development is divided into separate phases. In this Waterfall model, typically, the outcome of one phase acts as the input for the next phase sequentially. Our system is short and has no ambiguous requirements. Our system requirements are very well documented, clear and fixed. The technology is understood and is not dynamic. The project costs are low and there is minimal risk. So we used the waterfall model to build the system.</w:t>
      </w:r>
    </w:p>
    <w:p w14:paraId="710A2B2B" w14:textId="77777777" w:rsidR="00275B08" w:rsidRDefault="00275B08" w:rsidP="00275B08">
      <w:pPr>
        <w:rPr>
          <w:shd w:val="clear" w:color="auto" w:fill="FFFFFF"/>
        </w:rPr>
      </w:pPr>
    </w:p>
    <w:p w14:paraId="2E2703F0" w14:textId="77777777" w:rsidR="00275B08" w:rsidRDefault="00275B08" w:rsidP="00275B08">
      <w:pPr>
        <w:keepNext/>
        <w:ind w:left="-450"/>
      </w:pPr>
      <w:r>
        <w:object w:dxaOrig="14856" w:dyaOrig="10356" w14:anchorId="08F49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82" type="#_x0000_t75" style="width:491.5pt;height:343pt" o:ole="">
            <v:imagedata r:id="rId11" o:title=""/>
          </v:shape>
          <o:OLEObject Type="Embed" ProgID="Visio.Drawing.15" ShapeID="_x0000_i1582" DrawAspect="Content" ObjectID="_1748408739" r:id="rId12"/>
        </w:object>
      </w:r>
    </w:p>
    <w:p w14:paraId="29CED6A5" w14:textId="23158EAA" w:rsidR="00275B08" w:rsidRPr="00142D35" w:rsidRDefault="00275B08" w:rsidP="00275B08">
      <w:pPr>
        <w:pStyle w:val="Caption"/>
        <w:rPr>
          <w:b/>
          <w:bCs/>
          <w:i w:val="0"/>
          <w:iCs w:val="0"/>
        </w:rPr>
      </w:pPr>
      <w:bookmarkStart w:id="14" w:name="_Toc120214427"/>
      <w:r w:rsidRPr="00142D35">
        <w:rPr>
          <w:b/>
          <w:bCs/>
          <w:i w:val="0"/>
          <w:iCs w:val="0"/>
        </w:rPr>
        <w:t xml:space="preserve">Figure </w:t>
      </w:r>
      <w:r w:rsidR="003A58EB" w:rsidRPr="00142D35">
        <w:rPr>
          <w:b/>
          <w:bCs/>
          <w:i w:val="0"/>
          <w:iCs w:val="0"/>
        </w:rPr>
        <w:fldChar w:fldCharType="begin"/>
      </w:r>
      <w:r w:rsidRPr="00142D35">
        <w:rPr>
          <w:b/>
          <w:bCs/>
          <w:i w:val="0"/>
          <w:iCs w:val="0"/>
        </w:rPr>
        <w:instrText xml:space="preserve"> SEQ Figure \* ARABIC </w:instrText>
      </w:r>
      <w:r w:rsidR="003A58EB" w:rsidRPr="00142D35">
        <w:rPr>
          <w:b/>
          <w:bCs/>
          <w:i w:val="0"/>
          <w:iCs w:val="0"/>
        </w:rPr>
        <w:fldChar w:fldCharType="separate"/>
      </w:r>
      <w:r w:rsidR="00217723">
        <w:rPr>
          <w:b/>
          <w:bCs/>
          <w:i w:val="0"/>
          <w:iCs w:val="0"/>
          <w:noProof/>
        </w:rPr>
        <w:t>1</w:t>
      </w:r>
      <w:r w:rsidR="003A58EB" w:rsidRPr="00142D35">
        <w:rPr>
          <w:b/>
          <w:bCs/>
          <w:i w:val="0"/>
          <w:iCs w:val="0"/>
          <w:noProof/>
        </w:rPr>
        <w:fldChar w:fldCharType="end"/>
      </w:r>
      <w:r w:rsidR="006236BC" w:rsidRPr="00142D35">
        <w:rPr>
          <w:b/>
          <w:bCs/>
          <w:i w:val="0"/>
          <w:iCs w:val="0"/>
        </w:rPr>
        <w:t>:</w:t>
      </w:r>
      <w:r w:rsidRPr="00142D35">
        <w:rPr>
          <w:b/>
          <w:bCs/>
          <w:i w:val="0"/>
          <w:iCs w:val="0"/>
        </w:rPr>
        <w:t xml:space="preserve"> Waterfall Model</w:t>
      </w:r>
      <w:bookmarkEnd w:id="14"/>
    </w:p>
    <w:p w14:paraId="7F0D4437" w14:textId="77777777" w:rsidR="00275B08" w:rsidRPr="00441A8F" w:rsidRDefault="00275B08" w:rsidP="00275B08">
      <w:pPr>
        <w:jc w:val="left"/>
        <w:rPr>
          <w:b/>
          <w:iCs/>
          <w:szCs w:val="24"/>
        </w:rPr>
      </w:pPr>
      <w:r>
        <w:br w:type="page"/>
      </w:r>
    </w:p>
    <w:p w14:paraId="3AFEEEBD" w14:textId="77777777" w:rsidR="00275B08" w:rsidRDefault="00275B08" w:rsidP="00275B08">
      <w:pPr>
        <w:pStyle w:val="Heading2"/>
      </w:pPr>
      <w:bookmarkStart w:id="15" w:name="_Toc137737333"/>
      <w:bookmarkEnd w:id="13"/>
      <w:r>
        <w:lastRenderedPageBreak/>
        <w:t>1.6</w:t>
      </w:r>
      <w:r>
        <w:tab/>
        <w:t>Report Organization</w:t>
      </w:r>
      <w:bookmarkEnd w:id="15"/>
    </w:p>
    <w:p w14:paraId="61198CC5" w14:textId="77777777" w:rsidR="00275B08" w:rsidRPr="009D5F11" w:rsidRDefault="00275B08" w:rsidP="00275B08">
      <w:pPr>
        <w:pStyle w:val="Mystyle"/>
      </w:pPr>
      <w:r w:rsidRPr="009D5F11">
        <w:t>Our document for this project is divided into following chapters:</w:t>
      </w:r>
    </w:p>
    <w:p w14:paraId="2C3A3FAE" w14:textId="77777777" w:rsidR="00275B08" w:rsidRPr="009D5F11" w:rsidRDefault="00275B08" w:rsidP="00275B08">
      <w:pPr>
        <w:pStyle w:val="Mystyle"/>
        <w:rPr>
          <w:b/>
        </w:rPr>
      </w:pPr>
      <w:r w:rsidRPr="009D5F11">
        <w:rPr>
          <w:b/>
        </w:rPr>
        <w:t>Chapter 1: Introduction</w:t>
      </w:r>
    </w:p>
    <w:p w14:paraId="51A9AF15" w14:textId="77777777" w:rsidR="00275B08" w:rsidRDefault="00275B08" w:rsidP="00275B08">
      <w:pPr>
        <w:pStyle w:val="Mystyle"/>
      </w:pPr>
      <w:r w:rsidRPr="009D5F11">
        <w:t xml:space="preserve">This part of this report is occupied by introduction of our project, statement of the problem and scope and objectives are discussed. </w:t>
      </w:r>
    </w:p>
    <w:p w14:paraId="75AE8D4C" w14:textId="77777777" w:rsidR="00EC472F" w:rsidRPr="009D5F11" w:rsidRDefault="00EC472F" w:rsidP="00EC472F">
      <w:pPr>
        <w:pStyle w:val="Mystyle"/>
        <w:rPr>
          <w:b/>
        </w:rPr>
      </w:pPr>
      <w:r w:rsidRPr="009D5F11">
        <w:rPr>
          <w:b/>
        </w:rPr>
        <w:t xml:space="preserve">Chapter 2: </w:t>
      </w:r>
      <w:r w:rsidRPr="00EC472F">
        <w:rPr>
          <w:b/>
          <w:bCs/>
        </w:rPr>
        <w:t>Background Study and Literature Review</w:t>
      </w:r>
    </w:p>
    <w:p w14:paraId="446F8030" w14:textId="77777777" w:rsidR="00EC472F" w:rsidRPr="009D5F11" w:rsidRDefault="00EC472F" w:rsidP="00275B08">
      <w:pPr>
        <w:pStyle w:val="Mystyle"/>
      </w:pPr>
      <w:r w:rsidRPr="009D5F11">
        <w:t xml:space="preserve">This section of our report covers the research we made for this project like </w:t>
      </w:r>
      <w:r>
        <w:t>Background Study and Literature Review.</w:t>
      </w:r>
    </w:p>
    <w:p w14:paraId="04959AB7" w14:textId="77777777" w:rsidR="00275B08" w:rsidRPr="009D5F11" w:rsidRDefault="00275B08" w:rsidP="00275B08">
      <w:pPr>
        <w:pStyle w:val="Mystyle"/>
        <w:rPr>
          <w:b/>
        </w:rPr>
      </w:pPr>
      <w:r w:rsidRPr="009D5F11">
        <w:rPr>
          <w:b/>
        </w:rPr>
        <w:t xml:space="preserve">Chapter </w:t>
      </w:r>
      <w:r w:rsidR="0010280D">
        <w:rPr>
          <w:b/>
        </w:rPr>
        <w:t>3</w:t>
      </w:r>
      <w:r w:rsidRPr="009D5F11">
        <w:rPr>
          <w:b/>
        </w:rPr>
        <w:t xml:space="preserve">: </w:t>
      </w:r>
      <w:r w:rsidR="00EC472F">
        <w:rPr>
          <w:b/>
        </w:rPr>
        <w:t>System</w:t>
      </w:r>
      <w:r w:rsidRPr="009D5F11">
        <w:rPr>
          <w:b/>
        </w:rPr>
        <w:t xml:space="preserve"> analysis</w:t>
      </w:r>
    </w:p>
    <w:p w14:paraId="7A5D19D2" w14:textId="77777777" w:rsidR="00275B08" w:rsidRPr="009D5F11" w:rsidRDefault="00275B08" w:rsidP="00275B08">
      <w:pPr>
        <w:pStyle w:val="Mystyle"/>
      </w:pPr>
      <w:r w:rsidRPr="009D5F11">
        <w:t>This section of our report covers the research we made for this project like feasibility analysis and system requirements.</w:t>
      </w:r>
    </w:p>
    <w:p w14:paraId="60B48818" w14:textId="77777777" w:rsidR="00275B08" w:rsidRPr="009D5F11" w:rsidRDefault="00275B08" w:rsidP="00275B08">
      <w:pPr>
        <w:pStyle w:val="Mystyle"/>
        <w:rPr>
          <w:b/>
        </w:rPr>
      </w:pPr>
      <w:r w:rsidRPr="009D5F11">
        <w:rPr>
          <w:b/>
        </w:rPr>
        <w:t xml:space="preserve">Chapter </w:t>
      </w:r>
      <w:r w:rsidR="0010280D">
        <w:rPr>
          <w:b/>
        </w:rPr>
        <w:t>4</w:t>
      </w:r>
      <w:r w:rsidRPr="009D5F11">
        <w:rPr>
          <w:b/>
        </w:rPr>
        <w:t>: System Design</w:t>
      </w:r>
    </w:p>
    <w:p w14:paraId="08D5F5D6" w14:textId="77777777" w:rsidR="00275B08" w:rsidRPr="009D5F11" w:rsidRDefault="00275B08" w:rsidP="00275B08">
      <w:pPr>
        <w:pStyle w:val="Mystyle"/>
      </w:pPr>
      <w:r w:rsidRPr="009D5F11">
        <w:t>This section of our report covers the designing and development phase of our project.</w:t>
      </w:r>
    </w:p>
    <w:p w14:paraId="1344C28D" w14:textId="77777777" w:rsidR="00275B08" w:rsidRPr="009D5F11" w:rsidRDefault="00275B08" w:rsidP="00275B08">
      <w:pPr>
        <w:pStyle w:val="Mystyle"/>
        <w:rPr>
          <w:b/>
        </w:rPr>
      </w:pPr>
      <w:r w:rsidRPr="009D5F11">
        <w:rPr>
          <w:b/>
        </w:rPr>
        <w:t xml:space="preserve">Chapter </w:t>
      </w:r>
      <w:r w:rsidR="0010280D">
        <w:rPr>
          <w:b/>
        </w:rPr>
        <w:t>5</w:t>
      </w:r>
      <w:r w:rsidRPr="009D5F11">
        <w:rPr>
          <w:b/>
        </w:rPr>
        <w:t>: Implementation and Testing</w:t>
      </w:r>
    </w:p>
    <w:p w14:paraId="4FE84A5A" w14:textId="77777777" w:rsidR="00275B08" w:rsidRPr="009D5F11" w:rsidRDefault="00275B08" w:rsidP="00275B08">
      <w:pPr>
        <w:pStyle w:val="Mystyle"/>
      </w:pPr>
      <w:r w:rsidRPr="009D5F11">
        <w:t>This section of our report covers the implementations of various methods and tools while developing this system.</w:t>
      </w:r>
    </w:p>
    <w:p w14:paraId="1D794234" w14:textId="77777777" w:rsidR="00275B08" w:rsidRPr="009D5F11" w:rsidRDefault="00275B08" w:rsidP="00275B08">
      <w:pPr>
        <w:pStyle w:val="Mystyle"/>
        <w:rPr>
          <w:b/>
        </w:rPr>
      </w:pPr>
      <w:r w:rsidRPr="009D5F11">
        <w:rPr>
          <w:b/>
        </w:rPr>
        <w:t xml:space="preserve">Chapter </w:t>
      </w:r>
      <w:r w:rsidR="0010280D">
        <w:rPr>
          <w:b/>
        </w:rPr>
        <w:t>6</w:t>
      </w:r>
      <w:r w:rsidRPr="009D5F11">
        <w:rPr>
          <w:b/>
        </w:rPr>
        <w:t>: Conclusion and Enhancement</w:t>
      </w:r>
    </w:p>
    <w:p w14:paraId="4FED80C2" w14:textId="77777777" w:rsidR="00275B08" w:rsidRDefault="00275B08" w:rsidP="00275B08">
      <w:pPr>
        <w:pStyle w:val="Mystyle"/>
      </w:pPr>
      <w:r w:rsidRPr="009D5F11">
        <w:t xml:space="preserve">This section of our report covers the final outcome of entire project according to the problem statement and objectives. </w:t>
      </w:r>
    </w:p>
    <w:p w14:paraId="65717155" w14:textId="77777777" w:rsidR="00275B08" w:rsidRDefault="00275B08" w:rsidP="00275B08">
      <w:pPr>
        <w:jc w:val="left"/>
        <w:rPr>
          <w:rFonts w:eastAsiaTheme="minorEastAsia"/>
        </w:rPr>
      </w:pPr>
      <w:r>
        <w:br w:type="page"/>
      </w:r>
    </w:p>
    <w:p w14:paraId="4C15C86F" w14:textId="77777777" w:rsidR="00275B08" w:rsidRDefault="00275B08" w:rsidP="00275B08">
      <w:pPr>
        <w:pStyle w:val="Heading1"/>
        <w:ind w:left="360"/>
      </w:pPr>
      <w:bookmarkStart w:id="16" w:name="_Toc113789636"/>
      <w:bookmarkStart w:id="17" w:name="_Toc137737334"/>
      <w:r>
        <w:lastRenderedPageBreak/>
        <w:t>CHAPTER 2</w:t>
      </w:r>
      <w:bookmarkEnd w:id="16"/>
      <w:bookmarkEnd w:id="17"/>
    </w:p>
    <w:p w14:paraId="7AB71C25" w14:textId="77777777" w:rsidR="00275B08" w:rsidRDefault="00275B08" w:rsidP="00275B08">
      <w:pPr>
        <w:pStyle w:val="Heading1"/>
        <w:ind w:left="360"/>
      </w:pPr>
      <w:bookmarkStart w:id="18" w:name="_Toc113789637"/>
      <w:bookmarkStart w:id="19" w:name="_Toc137737335"/>
      <w:r>
        <w:t>BACKGROUND STUDY AND LITERATURE REVIEW</w:t>
      </w:r>
      <w:bookmarkEnd w:id="18"/>
      <w:bookmarkEnd w:id="19"/>
    </w:p>
    <w:p w14:paraId="5DBF9EC4" w14:textId="77777777" w:rsidR="00275B08" w:rsidRDefault="00275B08" w:rsidP="00275B08">
      <w:pPr>
        <w:pStyle w:val="Heading2"/>
        <w:ind w:left="90"/>
      </w:pPr>
      <w:bookmarkStart w:id="20" w:name="_Toc137737336"/>
      <w:r>
        <w:t>2.1</w:t>
      </w:r>
      <w:r>
        <w:tab/>
        <w:t>Background Study</w:t>
      </w:r>
      <w:bookmarkEnd w:id="20"/>
    </w:p>
    <w:p w14:paraId="1B3AB1A0" w14:textId="77777777" w:rsidR="00275B08" w:rsidRDefault="00275B08" w:rsidP="00275B08">
      <w:pPr>
        <w:pStyle w:val="Mystyle"/>
      </w:pPr>
      <w:r>
        <w:t>"Digital Assignment" is one of the essential tasks in education. The need for teachers and students to access the E-learning system from any location in the globe has arisen as a result of the new normal, which is built on the foundation of online mode. In fact, the assignment management system makes it much easier for us to manage the assignments or projects.</w:t>
      </w:r>
    </w:p>
    <w:p w14:paraId="35BD1A99" w14:textId="77777777" w:rsidR="00275B08" w:rsidRDefault="00275B08" w:rsidP="00275B08">
      <w:pPr>
        <w:pStyle w:val="Mystyle"/>
      </w:pPr>
      <w:r>
        <w:t>An advantage of an efficient Digital Assignment is that it provides teachers and students with high-quality educational impressions. It enables both sides to receive feedback, exchange ideas, and utilize the wealth of web resources available. In order to manage all projects and assignments effectively. For instructional reasons, this online assessment tool is just too useful.</w:t>
      </w:r>
    </w:p>
    <w:p w14:paraId="32B22065" w14:textId="77777777" w:rsidR="007B55A9" w:rsidRDefault="007B55A9" w:rsidP="00275B08">
      <w:pPr>
        <w:pStyle w:val="Mystyle"/>
      </w:pPr>
      <w:r w:rsidRPr="007B55A9">
        <w:t>Research has highlighted the time-consuming nature of traditional assignment management methods, such as manual grading and paper-based submissions, which can hinder efficiency and limit timely feedback. Additionally, studies have emphasized the need for enhanced collaboration and communication between instructors and students, especially in the context of online or blended learning environments.</w:t>
      </w:r>
    </w:p>
    <w:p w14:paraId="7691A119" w14:textId="77777777" w:rsidR="00275B08" w:rsidRDefault="00275B08" w:rsidP="00275B08">
      <w:pPr>
        <w:pStyle w:val="Mystyle"/>
      </w:pPr>
      <w:r>
        <w:t>An assignment management system is a software that helps the teachers to schedule tasks and assign them to the respective students. Additionally, deadlines are provided to the students, and after the submission, they are evaluated by the teachers.</w:t>
      </w:r>
    </w:p>
    <w:p w14:paraId="4BDE3730" w14:textId="77777777" w:rsidR="00275B08" w:rsidRDefault="00275B08" w:rsidP="00275B08">
      <w:pPr>
        <w:pStyle w:val="Mystyle"/>
      </w:pPr>
      <w:r>
        <w:t>All the assignments, as well as the projects, come up with start and end dates. It facilitates the teachers to view the status of the assigned task and generate reports accordingly.</w:t>
      </w:r>
    </w:p>
    <w:p w14:paraId="26F81710" w14:textId="77777777" w:rsidR="00275B08" w:rsidRDefault="00275B08" w:rsidP="00275B08">
      <w:pPr>
        <w:pStyle w:val="Mystyle"/>
      </w:pPr>
      <w:r>
        <w:t>As the whole process does not require many manual efforts, the system can be termed “Time Saver.” As the projects and assignments can be given to the students online, no extra efforts need to be taken.</w:t>
      </w:r>
    </w:p>
    <w:p w14:paraId="16998680" w14:textId="77777777" w:rsidR="00275B08" w:rsidRDefault="00275B08" w:rsidP="00275B08">
      <w:pPr>
        <w:pStyle w:val="Mystyle"/>
      </w:pPr>
      <w:r>
        <w:t>The teacher can avail of the benefits of creating assignments with ease. Some additional resources like docs, Pdfs, images, etc. can be attached in a few seconds.</w:t>
      </w:r>
    </w:p>
    <w:p w14:paraId="1AC98D22" w14:textId="77777777" w:rsidR="00275B08" w:rsidRDefault="00275B08" w:rsidP="00275B08">
      <w:pPr>
        <w:pStyle w:val="Mystyle"/>
      </w:pPr>
      <w:r>
        <w:t>Ultimately, this allows teachers to spend less time on these activities and utilize much in teaching their students. Teachers can quickly review the projects as well as the assignments uploaded by students. The teacher can review and grade accordingly. Students are even graded for their learning and Improvemen</w:t>
      </w:r>
      <w:r w:rsidR="008673C3">
        <w:t>t</w:t>
      </w:r>
      <w:r>
        <w:t>.</w:t>
      </w:r>
    </w:p>
    <w:p w14:paraId="41380068" w14:textId="77777777" w:rsidR="00275B08" w:rsidRDefault="00275B08" w:rsidP="00275B08">
      <w:pPr>
        <w:pStyle w:val="Heading2"/>
        <w:tabs>
          <w:tab w:val="left" w:pos="630"/>
        </w:tabs>
      </w:pPr>
      <w:bookmarkStart w:id="21" w:name="_Toc137737337"/>
      <w:r>
        <w:lastRenderedPageBreak/>
        <w:t>2.2</w:t>
      </w:r>
      <w:r>
        <w:tab/>
        <w:t>Literature Review</w:t>
      </w:r>
      <w:bookmarkEnd w:id="21"/>
    </w:p>
    <w:p w14:paraId="1C747252" w14:textId="77777777" w:rsidR="00387C1C" w:rsidRDefault="00387C1C" w:rsidP="006236BC">
      <w:pPr>
        <w:pStyle w:val="Mystyle"/>
      </w:pPr>
      <w:r w:rsidRPr="00387C1C">
        <w:t xml:space="preserve">Numerous studies have explored the effectiveness of various digital tools and platforms in supporting assignment creation, submission, and assessment. These tools include learning management systems (LMS), online collaboration platforms, and multimedia authoring tools. Researchers have highlighted the importance of user-friendly interfaces, ease of integration with existing systems, and adaptability to different assignment </w:t>
      </w:r>
      <w:proofErr w:type="gramStart"/>
      <w:r w:rsidRPr="00387C1C">
        <w:t>types</w:t>
      </w:r>
      <w:r w:rsidR="00E437C4">
        <w:t xml:space="preserve"> </w:t>
      </w:r>
      <w:r w:rsidRPr="00387C1C">
        <w:t>.</w:t>
      </w:r>
      <w:proofErr w:type="gramEnd"/>
      <w:sdt>
        <w:sdtPr>
          <w:id w:val="2004076903"/>
          <w:citation/>
        </w:sdtPr>
        <w:sdtContent>
          <w:r w:rsidR="00CB52A1">
            <w:fldChar w:fldCharType="begin"/>
          </w:r>
          <w:r w:rsidR="00CB52A1">
            <w:instrText xml:space="preserve"> CITATION Gur16 \l 1033 </w:instrText>
          </w:r>
          <w:r w:rsidR="00CB52A1">
            <w:fldChar w:fldCharType="separate"/>
          </w:r>
          <w:r w:rsidR="00CB52A1">
            <w:rPr>
              <w:noProof/>
            </w:rPr>
            <w:t xml:space="preserve"> </w:t>
          </w:r>
          <w:r w:rsidR="00CB52A1" w:rsidRPr="00CB52A1">
            <w:rPr>
              <w:noProof/>
            </w:rPr>
            <w:t>[1]</w:t>
          </w:r>
          <w:r w:rsidR="00CB52A1">
            <w:fldChar w:fldCharType="end"/>
          </w:r>
        </w:sdtContent>
      </w:sdt>
    </w:p>
    <w:p w14:paraId="3A5273C7" w14:textId="77777777" w:rsidR="00387C1C" w:rsidRDefault="00387C1C" w:rsidP="006236BC">
      <w:pPr>
        <w:pStyle w:val="Mystyle"/>
        <w:ind w:hanging="360"/>
      </w:pPr>
      <w:r w:rsidRPr="00387C1C">
        <w:t xml:space="preserve"> </w:t>
      </w:r>
      <w:r w:rsidR="006236BC">
        <w:tab/>
      </w:r>
      <w:r w:rsidRPr="00387C1C">
        <w:t>Automation in grading and assessment has been a focal point of research. Scholars have investigated the use of machine learning algorithms, natural language processing, and rubric-based assessments to automate the grading process. The potential benefits include increased efficiency, reduced bias, and improved consistency in grading.</w:t>
      </w:r>
      <w:sdt>
        <w:sdtPr>
          <w:id w:val="-414943306"/>
          <w:citation/>
        </w:sdtPr>
        <w:sdtContent>
          <w:r w:rsidR="00CB52A1">
            <w:fldChar w:fldCharType="begin"/>
          </w:r>
          <w:r w:rsidR="00CB52A1">
            <w:instrText xml:space="preserve"> CITATION LiQ19 \l 1033 </w:instrText>
          </w:r>
          <w:r w:rsidR="00CB52A1">
            <w:fldChar w:fldCharType="separate"/>
          </w:r>
          <w:r w:rsidR="00CB52A1">
            <w:rPr>
              <w:noProof/>
            </w:rPr>
            <w:t xml:space="preserve"> </w:t>
          </w:r>
          <w:r w:rsidR="00CB52A1" w:rsidRPr="00CB52A1">
            <w:rPr>
              <w:noProof/>
            </w:rPr>
            <w:t>[2]</w:t>
          </w:r>
          <w:r w:rsidR="00CB52A1">
            <w:fldChar w:fldCharType="end"/>
          </w:r>
        </w:sdtContent>
      </w:sdt>
    </w:p>
    <w:p w14:paraId="083077C8" w14:textId="77777777" w:rsidR="007869F8" w:rsidRDefault="007869F8" w:rsidP="006236BC">
      <w:pPr>
        <w:pStyle w:val="Mystyle"/>
      </w:pPr>
      <w:r w:rsidRPr="007869F8">
        <w:t>Literature emphasizes the significance of timely and constructive feedback in the assignment management process. Researchers have explored the use of digital tools to provide personalized feedback, audio or video comments, and peer feedback mechanisms. Effective communication channels between instructors and students, as well as opportunities for peer collaboration and discussion, have been identified as crucial elements for student engagement and learning outcomes.</w:t>
      </w:r>
      <w:sdt>
        <w:sdtPr>
          <w:id w:val="-1127148719"/>
          <w:citation/>
        </w:sdtPr>
        <w:sdtContent>
          <w:r w:rsidR="00B91D51">
            <w:fldChar w:fldCharType="begin"/>
          </w:r>
          <w:r w:rsidR="00B91D51">
            <w:instrText xml:space="preserve"> CITATION Gan20 \l 1033 </w:instrText>
          </w:r>
          <w:r w:rsidR="00B91D51">
            <w:fldChar w:fldCharType="separate"/>
          </w:r>
          <w:r w:rsidR="00B91D51">
            <w:rPr>
              <w:noProof/>
            </w:rPr>
            <w:t xml:space="preserve"> </w:t>
          </w:r>
          <w:r w:rsidR="00B91D51" w:rsidRPr="00B91D51">
            <w:rPr>
              <w:noProof/>
            </w:rPr>
            <w:t>[3]</w:t>
          </w:r>
          <w:r w:rsidR="00B91D51">
            <w:fldChar w:fldCharType="end"/>
          </w:r>
        </w:sdtContent>
      </w:sdt>
    </w:p>
    <w:p w14:paraId="466FE901" w14:textId="77777777" w:rsidR="007869F8" w:rsidRDefault="007869F8" w:rsidP="006236BC">
      <w:pPr>
        <w:pStyle w:val="Mystyle"/>
      </w:pPr>
      <w:r w:rsidRPr="007869F8">
        <w:t>The literature highlights the importance of ensuring accessibility and inclusivity in digital assignment management. Researchers have examined issues related to assistive technologies, accommodating diverse learning needs, and addressing potential barriers faced by students with disabilities.</w:t>
      </w:r>
      <w:sdt>
        <w:sdtPr>
          <w:id w:val="939030397"/>
          <w:citation/>
        </w:sdtPr>
        <w:sdtContent>
          <w:r w:rsidR="00B91D51">
            <w:fldChar w:fldCharType="begin"/>
          </w:r>
          <w:r w:rsidR="00B91D51">
            <w:instrText xml:space="preserve"> CITATION Kum18 \l 1033 </w:instrText>
          </w:r>
          <w:r w:rsidR="00B91D51">
            <w:fldChar w:fldCharType="separate"/>
          </w:r>
          <w:r w:rsidR="00B91D51">
            <w:rPr>
              <w:noProof/>
            </w:rPr>
            <w:t xml:space="preserve"> </w:t>
          </w:r>
          <w:r w:rsidR="00B91D51" w:rsidRPr="00B91D51">
            <w:rPr>
              <w:noProof/>
            </w:rPr>
            <w:t>[4]</w:t>
          </w:r>
          <w:r w:rsidR="00B91D51">
            <w:fldChar w:fldCharType="end"/>
          </w:r>
        </w:sdtContent>
      </w:sdt>
    </w:p>
    <w:p w14:paraId="4E4AB1CA" w14:textId="77777777" w:rsidR="007869F8" w:rsidRDefault="007869F8" w:rsidP="007869F8">
      <w:pPr>
        <w:pStyle w:val="Mystyle"/>
        <w:ind w:left="720" w:hanging="360"/>
      </w:pPr>
    </w:p>
    <w:p w14:paraId="229377D6" w14:textId="77777777" w:rsidR="007869F8" w:rsidRDefault="007869F8" w:rsidP="007869F8">
      <w:pPr>
        <w:pStyle w:val="Mystyle"/>
        <w:ind w:left="720" w:hanging="360"/>
      </w:pPr>
    </w:p>
    <w:p w14:paraId="0E692456" w14:textId="77777777" w:rsidR="007869F8" w:rsidRDefault="007869F8" w:rsidP="00387C1C">
      <w:pPr>
        <w:pStyle w:val="Mystyle"/>
        <w:ind w:left="720" w:hanging="360"/>
      </w:pPr>
    </w:p>
    <w:p w14:paraId="72A3B7AE" w14:textId="77777777" w:rsidR="00387C1C" w:rsidRDefault="00387C1C" w:rsidP="00387C1C">
      <w:pPr>
        <w:pStyle w:val="Mystyle"/>
        <w:ind w:left="720" w:hanging="360"/>
      </w:pPr>
    </w:p>
    <w:p w14:paraId="0DCA7025" w14:textId="77777777" w:rsidR="00387C1C" w:rsidRDefault="00387C1C" w:rsidP="00387C1C">
      <w:pPr>
        <w:pStyle w:val="Mystyle"/>
        <w:ind w:left="720" w:hanging="360"/>
      </w:pPr>
    </w:p>
    <w:p w14:paraId="2A3CFE81" w14:textId="77777777" w:rsidR="00387C1C" w:rsidRDefault="00387C1C" w:rsidP="00387C1C">
      <w:pPr>
        <w:pStyle w:val="Mystyle"/>
        <w:tabs>
          <w:tab w:val="left" w:pos="630"/>
        </w:tabs>
      </w:pPr>
    </w:p>
    <w:p w14:paraId="00FC6426" w14:textId="77777777" w:rsidR="00275B08" w:rsidRDefault="00275B08" w:rsidP="006236BC">
      <w:pPr>
        <w:pStyle w:val="Heading1"/>
        <w:jc w:val="both"/>
      </w:pPr>
      <w:bookmarkStart w:id="22" w:name="_Toc113789643"/>
      <w:bookmarkStart w:id="23" w:name="_Toc137737338"/>
      <w:r>
        <w:lastRenderedPageBreak/>
        <w:t>SYSTEM ANALYSIS AND DESIGN</w:t>
      </w:r>
      <w:bookmarkEnd w:id="22"/>
      <w:bookmarkEnd w:id="23"/>
    </w:p>
    <w:p w14:paraId="6D9AABA4" w14:textId="77777777" w:rsidR="00275B08" w:rsidRDefault="00275B08" w:rsidP="006236BC">
      <w:pPr>
        <w:pStyle w:val="Heading2"/>
        <w:numPr>
          <w:ilvl w:val="1"/>
          <w:numId w:val="13"/>
        </w:numPr>
        <w:tabs>
          <w:tab w:val="left" w:pos="720"/>
          <w:tab w:val="left" w:pos="810"/>
        </w:tabs>
      </w:pPr>
      <w:bookmarkStart w:id="24" w:name="_Toc113789644"/>
      <w:bookmarkStart w:id="25" w:name="_Toc137737339"/>
      <w:r w:rsidRPr="005A1539">
        <w:t>System Analysi</w:t>
      </w:r>
      <w:bookmarkEnd w:id="24"/>
      <w:r w:rsidR="008F325F">
        <w:t>s</w:t>
      </w:r>
      <w:bookmarkEnd w:id="25"/>
    </w:p>
    <w:p w14:paraId="61B7A85D" w14:textId="77777777" w:rsidR="00275B08" w:rsidRPr="00F06876" w:rsidRDefault="00275B08" w:rsidP="000B0C48">
      <w:pPr>
        <w:pStyle w:val="Heading3"/>
        <w:numPr>
          <w:ilvl w:val="2"/>
          <w:numId w:val="13"/>
        </w:numPr>
        <w:rPr>
          <w:shd w:val="clear" w:color="auto" w:fill="FFFFFF"/>
        </w:rPr>
      </w:pPr>
      <w:bookmarkStart w:id="26" w:name="_Toc113789645"/>
      <w:bookmarkStart w:id="27" w:name="_Toc137737340"/>
      <w:r>
        <w:t>Requirement Analysis</w:t>
      </w:r>
      <w:bookmarkEnd w:id="26"/>
      <w:bookmarkEnd w:id="27"/>
    </w:p>
    <w:p w14:paraId="5DC2F1D8" w14:textId="77777777" w:rsidR="00275B08" w:rsidRPr="00F06876" w:rsidRDefault="000B0C48" w:rsidP="000B0C48">
      <w:pPr>
        <w:pStyle w:val="Heading4"/>
        <w:ind w:left="0" w:firstLine="0"/>
        <w:rPr>
          <w:shd w:val="clear" w:color="auto" w:fill="FFFFFF"/>
        </w:rPr>
      </w:pPr>
      <w:proofErr w:type="spellStart"/>
      <w:r>
        <w:rPr>
          <w:shd w:val="clear" w:color="auto" w:fill="FFFFFF"/>
        </w:rPr>
        <w:t>i</w:t>
      </w:r>
      <w:proofErr w:type="spellEnd"/>
      <w:r>
        <w:rPr>
          <w:shd w:val="clear" w:color="auto" w:fill="FFFFFF"/>
        </w:rPr>
        <w:t xml:space="preserve">. </w:t>
      </w:r>
      <w:r w:rsidR="00275B08" w:rsidRPr="00F06876">
        <w:rPr>
          <w:shd w:val="clear" w:color="auto" w:fill="FFFFFF"/>
        </w:rPr>
        <w:t>Functional Requirements</w:t>
      </w:r>
    </w:p>
    <w:p w14:paraId="1AC4C130" w14:textId="77777777" w:rsidR="00275B08" w:rsidRPr="00610947" w:rsidRDefault="00275B08" w:rsidP="00275B08">
      <w:pPr>
        <w:rPr>
          <w:shd w:val="clear" w:color="auto" w:fill="FFFFFF"/>
        </w:rPr>
      </w:pPr>
      <w:r w:rsidRPr="00610947">
        <w:rPr>
          <w:color w:val="2B2B2B"/>
          <w:shd w:val="clear" w:color="auto" w:fill="FFFFFF"/>
        </w:rPr>
        <w:t>Functional r</w:t>
      </w:r>
      <w:r>
        <w:rPr>
          <w:color w:val="2B2B2B"/>
          <w:shd w:val="clear" w:color="auto" w:fill="FFFFFF"/>
        </w:rPr>
        <w:t xml:space="preserve">equirements identify the system </w:t>
      </w:r>
      <w:r w:rsidRPr="00610947">
        <w:rPr>
          <w:shd w:val="clear" w:color="auto" w:fill="FFFFFF"/>
        </w:rPr>
        <w:t>deployment</w:t>
      </w:r>
      <w:r>
        <w:rPr>
          <w:color w:val="2B2B2B"/>
          <w:shd w:val="clear" w:color="auto" w:fill="FFFFFF"/>
        </w:rPr>
        <w:t xml:space="preserve"> and </w:t>
      </w:r>
      <w:r w:rsidRPr="00610947">
        <w:rPr>
          <w:shd w:val="clear" w:color="auto" w:fill="FFFFFF"/>
        </w:rPr>
        <w:t>system response</w:t>
      </w:r>
      <w:r>
        <w:rPr>
          <w:color w:val="2B2B2B"/>
          <w:shd w:val="clear" w:color="auto" w:fill="FFFFFF"/>
        </w:rPr>
        <w:t xml:space="preserve"> to the </w:t>
      </w:r>
      <w:r>
        <w:rPr>
          <w:shd w:val="clear" w:color="auto" w:fill="FFFFFF"/>
        </w:rPr>
        <w:t xml:space="preserve">specific </w:t>
      </w:r>
      <w:r w:rsidRPr="00610947">
        <w:rPr>
          <w:shd w:val="clear" w:color="auto" w:fill="FFFFFF"/>
        </w:rPr>
        <w:t>problem</w:t>
      </w:r>
      <w:r>
        <w:rPr>
          <w:color w:val="2B2B2B"/>
          <w:shd w:val="clear" w:color="auto" w:fill="FFFFFF"/>
        </w:rPr>
        <w:t xml:space="preserve"> and how the system </w:t>
      </w:r>
      <w:r w:rsidRPr="00610947">
        <w:rPr>
          <w:shd w:val="clear" w:color="auto" w:fill="FFFFFF"/>
        </w:rPr>
        <w:t>is expected to</w:t>
      </w:r>
      <w:r>
        <w:rPr>
          <w:color w:val="2B2B2B"/>
          <w:shd w:val="clear" w:color="auto" w:fill="FFFFFF"/>
        </w:rPr>
        <w:t xml:space="preserve"> behave in </w:t>
      </w:r>
      <w:r w:rsidRPr="00610947">
        <w:rPr>
          <w:shd w:val="clear" w:color="auto" w:fill="FFFFFF"/>
        </w:rPr>
        <w:t>real life.</w:t>
      </w:r>
      <w:r>
        <w:rPr>
          <w:color w:val="2B2B2B"/>
          <w:shd w:val="clear" w:color="auto" w:fill="FFFFFF"/>
        </w:rPr>
        <w:t xml:space="preserve"> This system mainly </w:t>
      </w:r>
      <w:r w:rsidRPr="00610947">
        <w:rPr>
          <w:shd w:val="clear" w:color="auto" w:fill="FFFFFF"/>
        </w:rPr>
        <w:t>focuses</w:t>
      </w:r>
      <w:r>
        <w:rPr>
          <w:color w:val="2B2B2B"/>
          <w:shd w:val="clear" w:color="auto" w:fill="FFFFFF"/>
        </w:rPr>
        <w:t xml:space="preserve"> on </w:t>
      </w:r>
      <w:r>
        <w:rPr>
          <w:shd w:val="clear" w:color="auto" w:fill="FFFFFF"/>
        </w:rPr>
        <w:t>managing</w:t>
      </w:r>
      <w:r w:rsidRPr="00610947">
        <w:rPr>
          <w:shd w:val="clear" w:color="auto" w:fill="FFFFFF"/>
        </w:rPr>
        <w:t xml:space="preserve"> of student assignments</w:t>
      </w:r>
      <w:r>
        <w:rPr>
          <w:shd w:val="clear" w:color="auto" w:fill="FFFFFF"/>
        </w:rPr>
        <w:t xml:space="preserve"> digitally</w:t>
      </w:r>
      <w:r w:rsidRPr="00610947">
        <w:rPr>
          <w:shd w:val="clear" w:color="auto" w:fill="FFFFFF"/>
        </w:rPr>
        <w:t>.</w:t>
      </w:r>
    </w:p>
    <w:p w14:paraId="0934207D" w14:textId="77777777" w:rsidR="00275B08" w:rsidRPr="009F4282" w:rsidRDefault="00275B08" w:rsidP="00275B08">
      <w:r w:rsidRPr="009F4282">
        <w:t>The functional requirements of “</w:t>
      </w:r>
      <w:r>
        <w:t>Digital</w:t>
      </w:r>
      <w:r w:rsidRPr="009F4282">
        <w:t xml:space="preserve"> Assignment” includes the following task</w:t>
      </w:r>
      <w:r>
        <w:t>s: -</w:t>
      </w:r>
    </w:p>
    <w:p w14:paraId="2FCF0AEA" w14:textId="77777777" w:rsidR="00275B08" w:rsidRPr="000F4544" w:rsidRDefault="00275B08" w:rsidP="00AE76CC">
      <w:pPr>
        <w:pStyle w:val="ListParagraph"/>
        <w:numPr>
          <w:ilvl w:val="0"/>
          <w:numId w:val="1"/>
        </w:numPr>
        <w:spacing w:after="200"/>
        <w:ind w:left="360"/>
      </w:pPr>
      <w:r w:rsidRPr="000F4544">
        <w:t xml:space="preserve">The system </w:t>
      </w:r>
      <w:r>
        <w:t>should allow</w:t>
      </w:r>
      <w:r w:rsidRPr="000F4544">
        <w:t xml:space="preserve"> the</w:t>
      </w:r>
      <w:r>
        <w:t xml:space="preserve"> admin</w:t>
      </w:r>
      <w:r w:rsidRPr="000F4544">
        <w:t>, teacher</w:t>
      </w:r>
      <w:r>
        <w:t>s</w:t>
      </w:r>
      <w:r w:rsidRPr="000F4544">
        <w:t xml:space="preserve"> and </w:t>
      </w:r>
      <w:r>
        <w:t>students</w:t>
      </w:r>
      <w:r w:rsidRPr="000F4544">
        <w:t xml:space="preserve"> to login with the help of </w:t>
      </w:r>
      <w:r>
        <w:t xml:space="preserve">valid </w:t>
      </w:r>
      <w:r w:rsidRPr="000F4544">
        <w:t>username and password.</w:t>
      </w:r>
    </w:p>
    <w:p w14:paraId="34E292FE" w14:textId="77777777"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access to </w:t>
      </w:r>
      <w:r>
        <w:rPr>
          <w:szCs w:val="24"/>
        </w:rPr>
        <w:t>all the modules</w:t>
      </w:r>
      <w:r w:rsidRPr="009F4282">
        <w:rPr>
          <w:szCs w:val="24"/>
        </w:rPr>
        <w:t xml:space="preserve"> after the authentication.</w:t>
      </w:r>
    </w:p>
    <w:p w14:paraId="732DE7E5" w14:textId="77777777"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admin to add the</w:t>
      </w:r>
      <w:r>
        <w:rPr>
          <w:szCs w:val="24"/>
        </w:rPr>
        <w:t xml:space="preserve"> subjects, students and teachers</w:t>
      </w:r>
      <w:r w:rsidRPr="009F4282">
        <w:rPr>
          <w:szCs w:val="24"/>
        </w:rPr>
        <w:t xml:space="preserve">. </w:t>
      </w:r>
    </w:p>
    <w:p w14:paraId="4326434A" w14:textId="77777777"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Admin to assign subject teacher</w:t>
      </w:r>
      <w:r>
        <w:rPr>
          <w:szCs w:val="24"/>
        </w:rPr>
        <w:t xml:space="preserve"> and semester</w:t>
      </w:r>
      <w:r w:rsidRPr="009F4282">
        <w:rPr>
          <w:szCs w:val="24"/>
        </w:rPr>
        <w:t>.</w:t>
      </w:r>
    </w:p>
    <w:p w14:paraId="2DF0348B" w14:textId="77777777"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Teacher to </w:t>
      </w:r>
      <w:r>
        <w:rPr>
          <w:szCs w:val="24"/>
        </w:rPr>
        <w:t>add</w:t>
      </w:r>
      <w:r w:rsidRPr="009F4282">
        <w:rPr>
          <w:szCs w:val="24"/>
        </w:rPr>
        <w:t>, view</w:t>
      </w:r>
      <w:r>
        <w:rPr>
          <w:szCs w:val="24"/>
        </w:rPr>
        <w:t xml:space="preserve"> and delete the </w:t>
      </w:r>
      <w:r w:rsidRPr="009F4282">
        <w:rPr>
          <w:szCs w:val="24"/>
        </w:rPr>
        <w:t>assignment</w:t>
      </w:r>
      <w:r>
        <w:rPr>
          <w:szCs w:val="24"/>
        </w:rPr>
        <w:t>s.</w:t>
      </w:r>
    </w:p>
    <w:p w14:paraId="731C76FC" w14:textId="77777777"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Teacher to </w:t>
      </w:r>
      <w:r>
        <w:rPr>
          <w:szCs w:val="24"/>
        </w:rPr>
        <w:t xml:space="preserve">provide feedback regarding the </w:t>
      </w:r>
      <w:r w:rsidRPr="009F4282">
        <w:rPr>
          <w:szCs w:val="24"/>
        </w:rPr>
        <w:t>assignment</w:t>
      </w:r>
      <w:r>
        <w:rPr>
          <w:szCs w:val="24"/>
        </w:rPr>
        <w:t>s submitted by students.</w:t>
      </w:r>
    </w:p>
    <w:p w14:paraId="260D8E1F" w14:textId="77777777" w:rsidR="00275B08" w:rsidRPr="009F4282"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Teacher to </w:t>
      </w:r>
      <w:r>
        <w:rPr>
          <w:szCs w:val="24"/>
        </w:rPr>
        <w:t xml:space="preserve">record the marks of the </w:t>
      </w:r>
      <w:r w:rsidRPr="009F4282">
        <w:rPr>
          <w:szCs w:val="24"/>
        </w:rPr>
        <w:t>assignment</w:t>
      </w:r>
      <w:r>
        <w:rPr>
          <w:szCs w:val="24"/>
        </w:rPr>
        <w:t>s submitted by students.</w:t>
      </w:r>
    </w:p>
    <w:p w14:paraId="7111F661" w14:textId="77777777"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Student to view</w:t>
      </w:r>
      <w:r>
        <w:rPr>
          <w:szCs w:val="24"/>
        </w:rPr>
        <w:t xml:space="preserve"> and </w:t>
      </w:r>
      <w:r w:rsidRPr="009F4282">
        <w:rPr>
          <w:szCs w:val="24"/>
        </w:rPr>
        <w:t>submit their assignment.</w:t>
      </w:r>
    </w:p>
    <w:p w14:paraId="5925CD24" w14:textId="77777777" w:rsidR="00275B08" w:rsidRDefault="00275B08" w:rsidP="00AE76CC">
      <w:pPr>
        <w:pStyle w:val="ListParagraph"/>
        <w:numPr>
          <w:ilvl w:val="0"/>
          <w:numId w:val="1"/>
        </w:numPr>
        <w:spacing w:after="160"/>
        <w:ind w:left="360"/>
        <w:rPr>
          <w:szCs w:val="24"/>
        </w:rPr>
      </w:pPr>
      <w:r w:rsidRPr="009F4282">
        <w:rPr>
          <w:szCs w:val="24"/>
        </w:rPr>
        <w:t xml:space="preserve">The system </w:t>
      </w:r>
      <w:r>
        <w:t>should allow</w:t>
      </w:r>
      <w:r w:rsidRPr="009F4282">
        <w:rPr>
          <w:szCs w:val="24"/>
        </w:rPr>
        <w:t xml:space="preserve"> Student to view</w:t>
      </w:r>
      <w:r>
        <w:rPr>
          <w:szCs w:val="24"/>
        </w:rPr>
        <w:t xml:space="preserve"> the</w:t>
      </w:r>
      <w:r w:rsidRPr="009F4282">
        <w:rPr>
          <w:szCs w:val="24"/>
        </w:rPr>
        <w:t xml:space="preserve"> assignment</w:t>
      </w:r>
      <w:r>
        <w:rPr>
          <w:szCs w:val="24"/>
        </w:rPr>
        <w:t xml:space="preserve"> status whether it has been checked or not</w:t>
      </w:r>
      <w:r w:rsidRPr="009F4282">
        <w:rPr>
          <w:szCs w:val="24"/>
        </w:rPr>
        <w:t xml:space="preserve">. </w:t>
      </w:r>
    </w:p>
    <w:p w14:paraId="1A3BB91E" w14:textId="77777777" w:rsidR="00275B08" w:rsidRPr="009F4282" w:rsidRDefault="00275B08" w:rsidP="00AE76CC">
      <w:pPr>
        <w:pStyle w:val="ListParagraph"/>
        <w:numPr>
          <w:ilvl w:val="0"/>
          <w:numId w:val="1"/>
        </w:numPr>
        <w:spacing w:after="160"/>
        <w:ind w:left="360"/>
        <w:rPr>
          <w:szCs w:val="24"/>
        </w:rPr>
      </w:pPr>
      <w:r>
        <w:rPr>
          <w:szCs w:val="24"/>
        </w:rPr>
        <w:t xml:space="preserve">The system </w:t>
      </w:r>
      <w:r>
        <w:t>should allow</w:t>
      </w:r>
      <w:r w:rsidRPr="009F4282">
        <w:rPr>
          <w:szCs w:val="24"/>
        </w:rPr>
        <w:t xml:space="preserve"> Student to view</w:t>
      </w:r>
      <w:r>
        <w:rPr>
          <w:szCs w:val="24"/>
        </w:rPr>
        <w:t xml:space="preserve"> the feedback generated by the teacher.</w:t>
      </w:r>
    </w:p>
    <w:p w14:paraId="003981FA" w14:textId="77777777" w:rsidR="00275B08" w:rsidRDefault="00275B08" w:rsidP="00AE76CC">
      <w:pPr>
        <w:pStyle w:val="ListParagraph"/>
        <w:numPr>
          <w:ilvl w:val="0"/>
          <w:numId w:val="1"/>
        </w:numPr>
        <w:spacing w:after="160"/>
        <w:ind w:left="360"/>
        <w:rPr>
          <w:szCs w:val="24"/>
        </w:rPr>
      </w:pPr>
      <w:r>
        <w:rPr>
          <w:szCs w:val="24"/>
        </w:rPr>
        <w:t>T</w:t>
      </w:r>
      <w:r w:rsidRPr="009F4282">
        <w:rPr>
          <w:szCs w:val="24"/>
        </w:rPr>
        <w:t xml:space="preserve">he system </w:t>
      </w:r>
      <w:r>
        <w:t>should allow</w:t>
      </w:r>
      <w:r w:rsidRPr="009F4282">
        <w:rPr>
          <w:szCs w:val="24"/>
        </w:rPr>
        <w:t xml:space="preserve"> user</w:t>
      </w:r>
      <w:r>
        <w:rPr>
          <w:szCs w:val="24"/>
        </w:rPr>
        <w:t>s</w:t>
      </w:r>
      <w:r w:rsidRPr="009F4282">
        <w:rPr>
          <w:szCs w:val="24"/>
        </w:rPr>
        <w:t xml:space="preserve"> to view their profile.</w:t>
      </w:r>
    </w:p>
    <w:p w14:paraId="393C11A3" w14:textId="77777777" w:rsidR="00275B08" w:rsidRDefault="00275B08" w:rsidP="00275B08">
      <w:pPr>
        <w:jc w:val="left"/>
        <w:rPr>
          <w:szCs w:val="24"/>
        </w:rPr>
      </w:pPr>
      <w:r>
        <w:rPr>
          <w:szCs w:val="24"/>
        </w:rPr>
        <w:br w:type="page"/>
      </w:r>
    </w:p>
    <w:p w14:paraId="507D6E6F" w14:textId="77777777" w:rsidR="00275B08" w:rsidRDefault="007869F8" w:rsidP="00112D5E">
      <w:pPr>
        <w:pStyle w:val="ListParagraph"/>
        <w:keepNext/>
        <w:ind w:left="-180"/>
        <w:jc w:val="center"/>
      </w:pPr>
      <w:r w:rsidRPr="007869F8">
        <w:rPr>
          <w:noProof/>
          <w:lang w:bidi="ar-SA"/>
        </w:rPr>
        <w:lastRenderedPageBreak/>
        <w:drawing>
          <wp:inline distT="0" distB="0" distL="0" distR="0" wp14:anchorId="2AA40A64" wp14:editId="722F7205">
            <wp:extent cx="3756986" cy="4663844"/>
            <wp:effectExtent l="0" t="0" r="0" b="3810"/>
            <wp:docPr id="1184022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022547" name=""/>
                    <pic:cNvPicPr/>
                  </pic:nvPicPr>
                  <pic:blipFill>
                    <a:blip r:embed="rId13"/>
                    <a:stretch>
                      <a:fillRect/>
                    </a:stretch>
                  </pic:blipFill>
                  <pic:spPr>
                    <a:xfrm>
                      <a:off x="0" y="0"/>
                      <a:ext cx="3756986" cy="4663844"/>
                    </a:xfrm>
                    <a:prstGeom prst="rect">
                      <a:avLst/>
                    </a:prstGeom>
                  </pic:spPr>
                </pic:pic>
              </a:graphicData>
            </a:graphic>
          </wp:inline>
        </w:drawing>
      </w:r>
    </w:p>
    <w:p w14:paraId="770286D7" w14:textId="49656FAC" w:rsidR="00275B08" w:rsidRPr="00142D35" w:rsidRDefault="00275B08" w:rsidP="00275B08">
      <w:pPr>
        <w:pStyle w:val="Caption"/>
        <w:rPr>
          <w:b/>
          <w:bCs/>
          <w:i w:val="0"/>
          <w:iCs w:val="0"/>
        </w:rPr>
      </w:pPr>
      <w:bookmarkStart w:id="28" w:name="_Toc120214428"/>
      <w:r w:rsidRPr="00142D35">
        <w:rPr>
          <w:b/>
          <w:bCs/>
          <w:i w:val="0"/>
          <w:iCs w:val="0"/>
        </w:rPr>
        <w:t xml:space="preserve">Figure </w:t>
      </w:r>
      <w:r w:rsidR="003A58EB" w:rsidRPr="00142D35">
        <w:rPr>
          <w:b/>
          <w:bCs/>
          <w:i w:val="0"/>
          <w:iCs w:val="0"/>
        </w:rPr>
        <w:fldChar w:fldCharType="begin"/>
      </w:r>
      <w:r w:rsidRPr="00142D35">
        <w:rPr>
          <w:b/>
          <w:bCs/>
          <w:i w:val="0"/>
          <w:iCs w:val="0"/>
        </w:rPr>
        <w:instrText xml:space="preserve"> SEQ Figure \* ARABIC </w:instrText>
      </w:r>
      <w:r w:rsidR="003A58EB" w:rsidRPr="00142D35">
        <w:rPr>
          <w:b/>
          <w:bCs/>
          <w:i w:val="0"/>
          <w:iCs w:val="0"/>
        </w:rPr>
        <w:fldChar w:fldCharType="separate"/>
      </w:r>
      <w:r w:rsidR="00217723">
        <w:rPr>
          <w:b/>
          <w:bCs/>
          <w:i w:val="0"/>
          <w:iCs w:val="0"/>
          <w:noProof/>
        </w:rPr>
        <w:t>2</w:t>
      </w:r>
      <w:r w:rsidR="003A58EB" w:rsidRPr="00142D35">
        <w:rPr>
          <w:b/>
          <w:bCs/>
          <w:i w:val="0"/>
          <w:iCs w:val="0"/>
          <w:noProof/>
        </w:rPr>
        <w:fldChar w:fldCharType="end"/>
      </w:r>
      <w:r w:rsidR="00142D35">
        <w:rPr>
          <w:b/>
          <w:bCs/>
          <w:i w:val="0"/>
          <w:iCs w:val="0"/>
          <w:noProof/>
        </w:rPr>
        <w:t>:</w:t>
      </w:r>
      <w:r w:rsidRPr="00142D35">
        <w:rPr>
          <w:b/>
          <w:bCs/>
          <w:i w:val="0"/>
          <w:iCs w:val="0"/>
        </w:rPr>
        <w:t xml:space="preserve"> Use Case Diagram</w:t>
      </w:r>
      <w:bookmarkEnd w:id="28"/>
    </w:p>
    <w:p w14:paraId="36FBE33D" w14:textId="77777777" w:rsidR="00275B08" w:rsidRDefault="00275B08" w:rsidP="000B0C48">
      <w:pPr>
        <w:pStyle w:val="Heading4"/>
        <w:numPr>
          <w:ilvl w:val="0"/>
          <w:numId w:val="13"/>
        </w:numPr>
        <w:ind w:left="270" w:hanging="90"/>
      </w:pPr>
      <w:r w:rsidRPr="009F4282">
        <w:t>Non-</w:t>
      </w:r>
      <w:r w:rsidRPr="00DB23A0">
        <w:t>Functional</w:t>
      </w:r>
      <w:r w:rsidRPr="009F4282">
        <w:t xml:space="preserve"> Requirements</w:t>
      </w:r>
    </w:p>
    <w:p w14:paraId="78495BD2" w14:textId="77777777" w:rsidR="00275B08" w:rsidRPr="00E33E13" w:rsidRDefault="00275B08" w:rsidP="00275B08">
      <w:r w:rsidRPr="00E33E13">
        <w:t>Non-Functional Requirements are the constraints or the requirements imposed on the system. They specify the quality attribute of the software.</w:t>
      </w:r>
    </w:p>
    <w:p w14:paraId="31547E20" w14:textId="77777777" w:rsidR="00275B08" w:rsidRPr="00D74D97" w:rsidRDefault="00275B08" w:rsidP="00AE76CC">
      <w:pPr>
        <w:numPr>
          <w:ilvl w:val="0"/>
          <w:numId w:val="5"/>
        </w:numPr>
        <w:ind w:left="360"/>
      </w:pPr>
      <w:r>
        <w:rPr>
          <w:b/>
        </w:rPr>
        <w:t>Usability:</w:t>
      </w:r>
    </w:p>
    <w:p w14:paraId="11776EC4" w14:textId="77777777" w:rsidR="00275B08" w:rsidRPr="00D74D97" w:rsidRDefault="00275B08" w:rsidP="007869F8">
      <w:pPr>
        <w:ind w:left="360"/>
      </w:pPr>
      <w:r w:rsidRPr="00115480">
        <w:t>Every user must be able to use the system.</w:t>
      </w:r>
      <w:r>
        <w:t xml:space="preserve"> U</w:t>
      </w:r>
      <w:r w:rsidRPr="00D74D97">
        <w:t>sers ca</w:t>
      </w:r>
      <w:r>
        <w:t xml:space="preserve">n easily navigate its interface in our system. Also </w:t>
      </w:r>
      <w:r w:rsidRPr="00D74D97">
        <w:t>users can easily determine what a feature is and what it can do</w:t>
      </w:r>
      <w:r>
        <w:t>.</w:t>
      </w:r>
    </w:p>
    <w:p w14:paraId="2DE10037" w14:textId="77777777" w:rsidR="00275B08" w:rsidRDefault="00275B08" w:rsidP="00AE76CC">
      <w:pPr>
        <w:numPr>
          <w:ilvl w:val="0"/>
          <w:numId w:val="5"/>
        </w:numPr>
        <w:ind w:left="360"/>
      </w:pPr>
      <w:r w:rsidRPr="009F4282">
        <w:rPr>
          <w:b/>
        </w:rPr>
        <w:t>Maintenance:</w:t>
      </w:r>
    </w:p>
    <w:p w14:paraId="2BD1FB80" w14:textId="77777777" w:rsidR="00275B08" w:rsidRPr="009F4282" w:rsidRDefault="00275B08" w:rsidP="00275B08">
      <w:pPr>
        <w:ind w:left="360"/>
      </w:pPr>
      <w:r w:rsidRPr="00115480">
        <w:t>The system must be able to be maintained.</w:t>
      </w:r>
      <w:r>
        <w:t xml:space="preserve"> Our system can be easily maintained or recovered if there occurs any type of failures in the system.</w:t>
      </w:r>
    </w:p>
    <w:p w14:paraId="31AA15D9" w14:textId="77777777" w:rsidR="00275B08" w:rsidRDefault="00275B08" w:rsidP="00AE76CC">
      <w:pPr>
        <w:numPr>
          <w:ilvl w:val="0"/>
          <w:numId w:val="5"/>
        </w:numPr>
        <w:ind w:left="360"/>
      </w:pPr>
      <w:r w:rsidRPr="00115480">
        <w:rPr>
          <w:b/>
        </w:rPr>
        <w:t>Extendable and Scalability:</w:t>
      </w:r>
    </w:p>
    <w:p w14:paraId="6514F016" w14:textId="77777777" w:rsidR="00275B08" w:rsidRDefault="00275B08" w:rsidP="00275B08">
      <w:pPr>
        <w:ind w:left="360"/>
      </w:pPr>
      <w:r w:rsidRPr="00115480">
        <w:t xml:space="preserve">For future enhancements, </w:t>
      </w:r>
      <w:r>
        <w:t>our</w:t>
      </w:r>
      <w:r w:rsidRPr="00115480">
        <w:t xml:space="preserve"> sys</w:t>
      </w:r>
      <w:r>
        <w:t>tem is expandable and adaptable.</w:t>
      </w:r>
    </w:p>
    <w:p w14:paraId="6F4B560E" w14:textId="77777777" w:rsidR="00275B08" w:rsidRDefault="00275B08" w:rsidP="00AE76CC">
      <w:pPr>
        <w:numPr>
          <w:ilvl w:val="0"/>
          <w:numId w:val="5"/>
        </w:numPr>
        <w:ind w:left="360"/>
      </w:pPr>
      <w:r w:rsidRPr="00115480">
        <w:rPr>
          <w:b/>
        </w:rPr>
        <w:t>Availability and Accessibility:</w:t>
      </w:r>
    </w:p>
    <w:p w14:paraId="38313DAA" w14:textId="77777777" w:rsidR="00275B08" w:rsidRDefault="00275B08" w:rsidP="00275B08">
      <w:pPr>
        <w:ind w:left="360"/>
      </w:pPr>
      <w:r w:rsidRPr="00115480">
        <w:t xml:space="preserve">At any time, </w:t>
      </w:r>
      <w:r>
        <w:t>our</w:t>
      </w:r>
      <w:r w:rsidRPr="00115480">
        <w:t xml:space="preserve"> system is available and accessible</w:t>
      </w:r>
      <w:r>
        <w:t>. Our system can adjust to new conditions and has ability to access from anywhere with the help of internet.</w:t>
      </w:r>
    </w:p>
    <w:p w14:paraId="54176FDC" w14:textId="77777777" w:rsidR="00275B08" w:rsidRPr="000A37CC" w:rsidRDefault="00275B08" w:rsidP="00AE76CC">
      <w:pPr>
        <w:numPr>
          <w:ilvl w:val="0"/>
          <w:numId w:val="5"/>
        </w:numPr>
        <w:ind w:left="360"/>
        <w:rPr>
          <w:b/>
        </w:rPr>
      </w:pPr>
      <w:r w:rsidRPr="000A37CC">
        <w:rPr>
          <w:b/>
          <w:bCs/>
          <w:szCs w:val="24"/>
        </w:rPr>
        <w:lastRenderedPageBreak/>
        <w:t>Security</w:t>
      </w:r>
      <w:r w:rsidRPr="000A37CC">
        <w:rPr>
          <w:b/>
          <w:szCs w:val="24"/>
        </w:rPr>
        <w:t>:</w:t>
      </w:r>
    </w:p>
    <w:p w14:paraId="222B213E" w14:textId="77777777" w:rsidR="00275B08" w:rsidRPr="005B024F" w:rsidRDefault="00275B08" w:rsidP="00275B08">
      <w:pPr>
        <w:ind w:left="360"/>
      </w:pPr>
      <w:r>
        <w:rPr>
          <w:szCs w:val="24"/>
          <w:shd w:val="clear" w:color="auto" w:fill="FFFFFF"/>
        </w:rPr>
        <w:t xml:space="preserve">The system </w:t>
      </w:r>
      <w:r w:rsidRPr="00A86EC3">
        <w:rPr>
          <w:bCs/>
          <w:szCs w:val="24"/>
          <w:shd w:val="clear" w:color="auto" w:fill="FFFFFF"/>
        </w:rPr>
        <w:t>must</w:t>
      </w:r>
      <w:r>
        <w:rPr>
          <w:szCs w:val="24"/>
          <w:shd w:val="clear" w:color="auto" w:fill="FFFFFF"/>
        </w:rPr>
        <w:t xml:space="preserve"> be </w:t>
      </w:r>
      <w:r w:rsidRPr="00A86EC3">
        <w:rPr>
          <w:bCs/>
          <w:szCs w:val="24"/>
          <w:shd w:val="clear" w:color="auto" w:fill="FFFFFF"/>
        </w:rPr>
        <w:t>protected against</w:t>
      </w:r>
      <w:r>
        <w:rPr>
          <w:szCs w:val="24"/>
          <w:shd w:val="clear" w:color="auto" w:fill="FFFFFF"/>
        </w:rPr>
        <w:t xml:space="preserve"> unauthorized </w:t>
      </w:r>
      <w:proofErr w:type="spellStart"/>
      <w:r w:rsidRPr="00A86EC3">
        <w:rPr>
          <w:bCs/>
          <w:szCs w:val="24"/>
          <w:shd w:val="clear" w:color="auto" w:fill="FFFFFF"/>
        </w:rPr>
        <w:t>use</w:t>
      </w:r>
      <w:r w:rsidRPr="00A86EC3">
        <w:rPr>
          <w:szCs w:val="24"/>
          <w:shd w:val="clear" w:color="auto" w:fill="FFFFFF"/>
        </w:rPr>
        <w:t>and</w:t>
      </w:r>
      <w:proofErr w:type="spellEnd"/>
      <w:r w:rsidRPr="00A86EC3">
        <w:rPr>
          <w:szCs w:val="24"/>
          <w:shd w:val="clear" w:color="auto" w:fill="FFFFFF"/>
        </w:rPr>
        <w:t xml:space="preserve"> access.</w:t>
      </w:r>
      <w:r>
        <w:rPr>
          <w:szCs w:val="24"/>
          <w:shd w:val="clear" w:color="auto" w:fill="FFFFFF"/>
        </w:rPr>
        <w:t xml:space="preserve"> Our system allows access to only the authorized users after the proper authentication.</w:t>
      </w:r>
    </w:p>
    <w:p w14:paraId="6BA70496" w14:textId="77777777" w:rsidR="00275B08" w:rsidRDefault="00275B08" w:rsidP="006236BC">
      <w:pPr>
        <w:pStyle w:val="Heading3"/>
        <w:numPr>
          <w:ilvl w:val="2"/>
          <w:numId w:val="14"/>
        </w:numPr>
      </w:pPr>
      <w:bookmarkStart w:id="29" w:name="_Toc113789646"/>
      <w:bookmarkStart w:id="30" w:name="_Toc137737341"/>
      <w:r>
        <w:t>Feasibility Analysis</w:t>
      </w:r>
      <w:bookmarkEnd w:id="29"/>
      <w:bookmarkEnd w:id="30"/>
    </w:p>
    <w:p w14:paraId="0167F01F" w14:textId="77777777" w:rsidR="00275B08" w:rsidRPr="00A529BD" w:rsidRDefault="00275B08" w:rsidP="00275B08">
      <w:r w:rsidRPr="00A529BD">
        <w:t xml:space="preserve">A feasibility study is an analysis that considers all </w:t>
      </w:r>
      <w:r>
        <w:t xml:space="preserve">of a project's relevant factors </w:t>
      </w:r>
      <w:r w:rsidRPr="00A529BD">
        <w:t xml:space="preserve">including economic, technical, </w:t>
      </w:r>
      <w:r>
        <w:t xml:space="preserve">operational, and scheduling considerations </w:t>
      </w:r>
      <w:r w:rsidRPr="00A529BD">
        <w:t>to ascertain the likelihood of completing the project successfully.</w:t>
      </w:r>
    </w:p>
    <w:p w14:paraId="0B739208" w14:textId="77777777" w:rsidR="00275B08" w:rsidRDefault="00275B08" w:rsidP="00AE76CC">
      <w:pPr>
        <w:pStyle w:val="Heading4"/>
        <w:numPr>
          <w:ilvl w:val="0"/>
          <w:numId w:val="6"/>
        </w:numPr>
        <w:ind w:left="360" w:hanging="14"/>
      </w:pPr>
      <w:r w:rsidRPr="00DB23A0">
        <w:t>Economic</w:t>
      </w:r>
      <w:r>
        <w:t xml:space="preserve"> Feasibility</w:t>
      </w:r>
    </w:p>
    <w:p w14:paraId="6BB5FC4B" w14:textId="77777777" w:rsidR="00275B08" w:rsidRDefault="00275B08" w:rsidP="00275B08">
      <w:pPr>
        <w:ind w:left="360"/>
        <w:rPr>
          <w:rStyle w:val="a0"/>
        </w:rPr>
      </w:pPr>
      <w:r w:rsidRPr="00BC3106">
        <w:rPr>
          <w:rStyle w:val="a0"/>
        </w:rPr>
        <w:t>The development of this application is very economically feasible. The only thing to do is to create an environment with effective supervision. It is convenient in the sense that paperwork is completely eliminated. The system also saves time by automating the calculations that are made at the end of the month or according to the user's needs.</w:t>
      </w:r>
    </w:p>
    <w:p w14:paraId="3F9CC836" w14:textId="77777777" w:rsidR="00275B08" w:rsidRDefault="00275B08" w:rsidP="00AE76CC">
      <w:pPr>
        <w:pStyle w:val="Heading4"/>
        <w:numPr>
          <w:ilvl w:val="0"/>
          <w:numId w:val="6"/>
        </w:numPr>
        <w:ind w:left="360" w:hanging="14"/>
      </w:pPr>
      <w:r>
        <w:t>Technical Feasibility</w:t>
      </w:r>
    </w:p>
    <w:p w14:paraId="7CB9A4B1" w14:textId="77777777" w:rsidR="00275B08" w:rsidRDefault="00275B08" w:rsidP="00275B08">
      <w:pPr>
        <w:ind w:left="360"/>
        <w:rPr>
          <w:rFonts w:ascii="Arial" w:hAnsi="Arial" w:cs="Arial"/>
          <w:color w:val="2B2B2B"/>
          <w:sz w:val="27"/>
          <w:szCs w:val="27"/>
          <w:shd w:val="clear" w:color="auto" w:fill="FFFFFF"/>
        </w:rPr>
      </w:pPr>
      <w:r>
        <w:t xml:space="preserve">The system operates on any device on which the </w:t>
      </w:r>
      <w:r w:rsidRPr="00BC3106">
        <w:t>br</w:t>
      </w:r>
      <w:r>
        <w:t xml:space="preserve">owser is supported. The system is therefore </w:t>
      </w:r>
      <w:r w:rsidRPr="00BC3106">
        <w:t>technically feasible</w:t>
      </w:r>
      <w:r>
        <w:rPr>
          <w:rFonts w:ascii="Arial" w:hAnsi="Arial" w:cs="Arial"/>
          <w:color w:val="2B2B2B"/>
          <w:sz w:val="27"/>
          <w:szCs w:val="27"/>
          <w:shd w:val="clear" w:color="auto" w:fill="FFFFFF"/>
        </w:rPr>
        <w:t>.</w:t>
      </w:r>
    </w:p>
    <w:p w14:paraId="78F01BC6" w14:textId="77777777" w:rsidR="00275B08" w:rsidRDefault="00275B08" w:rsidP="00AE76CC">
      <w:pPr>
        <w:pStyle w:val="Heading4"/>
        <w:numPr>
          <w:ilvl w:val="0"/>
          <w:numId w:val="6"/>
        </w:numPr>
        <w:ind w:left="360" w:hanging="14"/>
      </w:pPr>
      <w:r w:rsidRPr="00DB23A0">
        <w:t>Operational</w:t>
      </w:r>
      <w:r>
        <w:t xml:space="preserve"> Feasibility</w:t>
      </w:r>
    </w:p>
    <w:p w14:paraId="2E667657" w14:textId="77777777" w:rsidR="00275B08" w:rsidRDefault="00275B08" w:rsidP="00275B08">
      <w:pPr>
        <w:ind w:left="360"/>
        <w:rPr>
          <w:rStyle w:val="a0"/>
        </w:rPr>
      </w:pPr>
      <w:r w:rsidRPr="00BC3106">
        <w:rPr>
          <w:rStyle w:val="a0"/>
        </w:rPr>
        <w:t>The system is easy to use. The user does not require any spe</w:t>
      </w:r>
      <w:r>
        <w:rPr>
          <w:rStyle w:val="a0"/>
        </w:rPr>
        <w:t xml:space="preserve">cial training to use the system. </w:t>
      </w:r>
      <w:r w:rsidRPr="00BC3106">
        <w:rPr>
          <w:rStyle w:val="a0"/>
        </w:rPr>
        <w:t>The system grants access to the user account after authentication.</w:t>
      </w:r>
    </w:p>
    <w:p w14:paraId="2BD6A160" w14:textId="77777777" w:rsidR="00275B08" w:rsidRPr="00D3528C" w:rsidRDefault="008673C3" w:rsidP="00275B08">
      <w:pPr>
        <w:pStyle w:val="Heading4"/>
        <w:tabs>
          <w:tab w:val="left" w:pos="360"/>
        </w:tabs>
      </w:pPr>
      <w:r>
        <w:rPr>
          <w:iCs w:val="0"/>
        </w:rPr>
        <w:tab/>
      </w:r>
      <w:r>
        <w:rPr>
          <w:iCs w:val="0"/>
        </w:rPr>
        <w:tab/>
      </w:r>
      <w:r w:rsidR="00275B08">
        <w:rPr>
          <w:iCs w:val="0"/>
        </w:rPr>
        <w:t>iv</w:t>
      </w:r>
      <w:r w:rsidR="00275B08" w:rsidRPr="00D3528C">
        <w:rPr>
          <w:iCs w:val="0"/>
        </w:rPr>
        <w:t>.</w:t>
      </w:r>
      <w:r w:rsidR="00275B08" w:rsidRPr="00D3528C">
        <w:tab/>
        <w:t>Schedule Feasibility</w:t>
      </w:r>
    </w:p>
    <w:p w14:paraId="63F9BB6F" w14:textId="77777777" w:rsidR="00275B08" w:rsidRDefault="00275B08" w:rsidP="00275B08">
      <w:pPr>
        <w:pStyle w:val="ListParagraph"/>
        <w:ind w:left="360"/>
      </w:pPr>
      <w:r w:rsidRPr="00DB5F48">
        <w:t>Schedule feasibility is the degree to which a deadline for a strategy, plan, project or process is realistic and achievable.</w:t>
      </w:r>
      <w:r>
        <w:t xml:space="preserve"> The following table shows the project plan of our system. </w:t>
      </w:r>
    </w:p>
    <w:p w14:paraId="7E98902D" w14:textId="77777777" w:rsidR="00DB28E1" w:rsidRDefault="00DB28E1" w:rsidP="00872C0B">
      <w:pPr>
        <w:pStyle w:val="ListParagraph"/>
        <w:ind w:left="360"/>
        <w:jc w:val="center"/>
      </w:pPr>
      <w:r>
        <w:rPr>
          <w:noProof/>
          <w:lang w:bidi="ar-SA"/>
        </w:rPr>
        <w:lastRenderedPageBreak/>
        <w:drawing>
          <wp:inline distT="0" distB="0" distL="0" distR="0" wp14:anchorId="213625E6" wp14:editId="3558BA9A">
            <wp:extent cx="5501640" cy="4026408"/>
            <wp:effectExtent l="0" t="0" r="0" b="0"/>
            <wp:docPr id="22263" name="Picture 22263"/>
            <wp:cNvGraphicFramePr/>
            <a:graphic xmlns:a="http://schemas.openxmlformats.org/drawingml/2006/main">
              <a:graphicData uri="http://schemas.openxmlformats.org/drawingml/2006/picture">
                <pic:pic xmlns:pic="http://schemas.openxmlformats.org/drawingml/2006/picture">
                  <pic:nvPicPr>
                    <pic:cNvPr id="22263" name="Picture 22263"/>
                    <pic:cNvPicPr/>
                  </pic:nvPicPr>
                  <pic:blipFill>
                    <a:blip r:embed="rId14"/>
                    <a:stretch>
                      <a:fillRect/>
                    </a:stretch>
                  </pic:blipFill>
                  <pic:spPr>
                    <a:xfrm>
                      <a:off x="0" y="0"/>
                      <a:ext cx="5501640" cy="4026408"/>
                    </a:xfrm>
                    <a:prstGeom prst="rect">
                      <a:avLst/>
                    </a:prstGeom>
                  </pic:spPr>
                </pic:pic>
              </a:graphicData>
            </a:graphic>
          </wp:inline>
        </w:drawing>
      </w:r>
    </w:p>
    <w:p w14:paraId="3DDFFC0B" w14:textId="77777777" w:rsidR="00DB28E1" w:rsidRPr="00DB28E1" w:rsidRDefault="00DB28E1" w:rsidP="00275B08">
      <w:pPr>
        <w:pStyle w:val="ListParagraph"/>
        <w:ind w:left="360"/>
        <w:rPr>
          <w:b/>
        </w:rPr>
      </w:pPr>
      <w:r w:rsidRPr="00DB28E1">
        <w:rPr>
          <w:b/>
        </w:rPr>
        <w:t xml:space="preserve">                                            Figure</w:t>
      </w:r>
      <w:r>
        <w:rPr>
          <w:b/>
        </w:rPr>
        <w:t xml:space="preserve"> 3</w:t>
      </w:r>
      <w:r w:rsidRPr="00DB28E1">
        <w:rPr>
          <w:b/>
        </w:rPr>
        <w:t>: Gantt Chart</w:t>
      </w:r>
    </w:p>
    <w:p w14:paraId="54D508D6" w14:textId="77777777" w:rsidR="00275B08" w:rsidRDefault="00275B08" w:rsidP="006236BC">
      <w:pPr>
        <w:pStyle w:val="Heading3"/>
        <w:numPr>
          <w:ilvl w:val="2"/>
          <w:numId w:val="14"/>
        </w:numPr>
      </w:pPr>
      <w:bookmarkStart w:id="31" w:name="_Toc113789647"/>
      <w:bookmarkStart w:id="32" w:name="_Toc137737342"/>
      <w:r>
        <w:lastRenderedPageBreak/>
        <w:t>Object Modelling</w:t>
      </w:r>
      <w:bookmarkEnd w:id="31"/>
      <w:bookmarkEnd w:id="32"/>
    </w:p>
    <w:p w14:paraId="0BC0E797" w14:textId="77777777" w:rsidR="00275B08" w:rsidRPr="004C4A0D" w:rsidRDefault="00275B08" w:rsidP="00275B08">
      <w:pPr>
        <w:pStyle w:val="Heading4"/>
      </w:pPr>
      <w:r>
        <w:t>Object Diagram</w:t>
      </w:r>
    </w:p>
    <w:p w14:paraId="02814A46" w14:textId="77777777" w:rsidR="00275B08" w:rsidRPr="003D22DC" w:rsidRDefault="00275B08" w:rsidP="00275B08">
      <w:pPr>
        <w:keepNext/>
        <w:rPr>
          <w:b/>
        </w:rPr>
      </w:pPr>
      <w:r>
        <w:object w:dxaOrig="14928" w:dyaOrig="8916" w14:anchorId="27FB7BD1">
          <v:shape id="_x0000_i1583" type="#_x0000_t75" style="width:468pt;height:281.5pt" o:ole="">
            <v:imagedata r:id="rId15" o:title=""/>
          </v:shape>
          <o:OLEObject Type="Embed" ProgID="Visio.Drawing.15" ShapeID="_x0000_i1583" DrawAspect="Content" ObjectID="_1748408740" r:id="rId16"/>
        </w:object>
      </w:r>
    </w:p>
    <w:p w14:paraId="350B1EAC" w14:textId="77777777" w:rsidR="00275B08" w:rsidRPr="00142D35" w:rsidRDefault="00275B08" w:rsidP="00275B08">
      <w:pPr>
        <w:pStyle w:val="Caption"/>
        <w:rPr>
          <w:b/>
          <w:i w:val="0"/>
        </w:rPr>
      </w:pPr>
      <w:bookmarkStart w:id="33" w:name="_Toc113786386"/>
      <w:bookmarkStart w:id="34" w:name="_Toc120214429"/>
      <w:r w:rsidRPr="00142D35">
        <w:rPr>
          <w:b/>
          <w:i w:val="0"/>
        </w:rPr>
        <w:t xml:space="preserve">Figure </w:t>
      </w:r>
      <w:r w:rsidR="00DB28E1">
        <w:rPr>
          <w:b/>
          <w:i w:val="0"/>
        </w:rPr>
        <w:t>4</w:t>
      </w:r>
      <w:r w:rsidR="003D22DC" w:rsidRPr="00142D35">
        <w:rPr>
          <w:b/>
          <w:i w:val="0"/>
          <w:noProof/>
        </w:rPr>
        <w:t>:</w:t>
      </w:r>
      <w:r w:rsidR="008D26DF">
        <w:rPr>
          <w:b/>
          <w:i w:val="0"/>
          <w:noProof/>
        </w:rPr>
        <w:t xml:space="preserve"> </w:t>
      </w:r>
      <w:r w:rsidRPr="00142D35">
        <w:rPr>
          <w:b/>
          <w:i w:val="0"/>
        </w:rPr>
        <w:t>Object Diagram</w:t>
      </w:r>
      <w:bookmarkEnd w:id="33"/>
      <w:bookmarkEnd w:id="34"/>
    </w:p>
    <w:p w14:paraId="06A46BA8" w14:textId="77777777" w:rsidR="00275B08" w:rsidRPr="000C3EA2" w:rsidRDefault="00275B08" w:rsidP="00275B08">
      <w:pPr>
        <w:jc w:val="left"/>
      </w:pPr>
      <w:r>
        <w:br w:type="page"/>
      </w:r>
    </w:p>
    <w:p w14:paraId="6CC2B4DD" w14:textId="77777777" w:rsidR="00275B08" w:rsidRPr="004C4A0D" w:rsidRDefault="00275B08" w:rsidP="00275B08">
      <w:pPr>
        <w:pStyle w:val="Heading4"/>
      </w:pPr>
      <w:r>
        <w:lastRenderedPageBreak/>
        <w:t>Class Diagram</w:t>
      </w:r>
    </w:p>
    <w:p w14:paraId="04A18244" w14:textId="77777777" w:rsidR="00275B08" w:rsidRPr="004C4A0D" w:rsidRDefault="00275B08" w:rsidP="00275B08">
      <w:r>
        <w:object w:dxaOrig="14496" w:dyaOrig="10800" w14:anchorId="75C9BA8B">
          <v:shape id="_x0000_i1584" type="#_x0000_t75" style="width:467.5pt;height:348pt" o:ole="">
            <v:imagedata r:id="rId17" o:title=""/>
          </v:shape>
          <o:OLEObject Type="Embed" ProgID="Visio.Drawing.15" ShapeID="_x0000_i1584" DrawAspect="Content" ObjectID="_1748408741" r:id="rId18"/>
        </w:object>
      </w:r>
    </w:p>
    <w:p w14:paraId="430F2778" w14:textId="77777777" w:rsidR="00275B08" w:rsidRDefault="00275B08" w:rsidP="00275B08">
      <w:pPr>
        <w:keepNext/>
      </w:pPr>
    </w:p>
    <w:p w14:paraId="376A0C59" w14:textId="77777777" w:rsidR="00275B08" w:rsidRPr="00142D35" w:rsidRDefault="00275B08" w:rsidP="00275B08">
      <w:pPr>
        <w:pStyle w:val="Caption"/>
        <w:rPr>
          <w:b/>
          <w:bCs/>
          <w:i w:val="0"/>
          <w:iCs w:val="0"/>
        </w:rPr>
      </w:pPr>
      <w:bookmarkStart w:id="35" w:name="_Toc113786387"/>
      <w:bookmarkStart w:id="36" w:name="_Toc120214430"/>
      <w:r w:rsidRPr="00142D35">
        <w:rPr>
          <w:b/>
          <w:bCs/>
          <w:i w:val="0"/>
          <w:iCs w:val="0"/>
        </w:rPr>
        <w:t xml:space="preserve">Figure </w:t>
      </w:r>
      <w:r w:rsidR="00DB28E1">
        <w:rPr>
          <w:b/>
          <w:bCs/>
          <w:i w:val="0"/>
          <w:iCs w:val="0"/>
        </w:rPr>
        <w:t>5</w:t>
      </w:r>
      <w:r w:rsidR="008673C3" w:rsidRPr="00142D35">
        <w:rPr>
          <w:b/>
          <w:bCs/>
          <w:i w:val="0"/>
          <w:iCs w:val="0"/>
          <w:noProof/>
        </w:rPr>
        <w:t>:</w:t>
      </w:r>
      <w:r w:rsidRPr="00142D35">
        <w:rPr>
          <w:b/>
          <w:bCs/>
          <w:i w:val="0"/>
          <w:iCs w:val="0"/>
        </w:rPr>
        <w:t xml:space="preserve"> Class Diagram</w:t>
      </w:r>
      <w:bookmarkEnd w:id="35"/>
      <w:bookmarkEnd w:id="36"/>
    </w:p>
    <w:p w14:paraId="7A687F6E" w14:textId="77777777" w:rsidR="00275B08" w:rsidRPr="00232758" w:rsidRDefault="00275B08" w:rsidP="00275B08">
      <w:pPr>
        <w:pStyle w:val="Mystyle"/>
      </w:pPr>
      <w:r>
        <w:t>The above class diagram shows that an admin can add 0 or many subjects and users. (Student and Teacher). Similarly one or many teacher can assign 0 or many assignments for the students and one or many students within that class submits 0 or 1 assignment. Also 1 teacher can teach 1 or many subjects.</w:t>
      </w:r>
    </w:p>
    <w:p w14:paraId="15ED9BA5" w14:textId="77777777" w:rsidR="00275B08" w:rsidRPr="002D581B" w:rsidRDefault="00275B08" w:rsidP="002D581B">
      <w:pPr>
        <w:jc w:val="left"/>
        <w:rPr>
          <w:b/>
          <w:bCs/>
          <w:iCs/>
          <w:sz w:val="18"/>
          <w:szCs w:val="18"/>
        </w:rPr>
      </w:pPr>
      <w:r>
        <w:br w:type="page"/>
      </w:r>
      <w:bookmarkStart w:id="37" w:name="_Toc113789648"/>
      <w:r w:rsidRPr="002D581B">
        <w:rPr>
          <w:b/>
          <w:bCs/>
        </w:rPr>
        <w:lastRenderedPageBreak/>
        <w:t>Dynamic Modeling:</w:t>
      </w:r>
      <w:bookmarkStart w:id="38" w:name="_Toc113789649"/>
      <w:bookmarkEnd w:id="37"/>
    </w:p>
    <w:p w14:paraId="5778C602" w14:textId="77777777" w:rsidR="00275B08" w:rsidRPr="002A06CB" w:rsidRDefault="00275B08" w:rsidP="00275B08">
      <w:pPr>
        <w:ind w:firstLine="270"/>
        <w:rPr>
          <w:b/>
        </w:rPr>
      </w:pPr>
      <w:r w:rsidRPr="002A06CB">
        <w:rPr>
          <w:b/>
        </w:rPr>
        <w:t>Sequence Diagram</w:t>
      </w:r>
      <w:bookmarkEnd w:id="38"/>
    </w:p>
    <w:p w14:paraId="4F5115FD" w14:textId="77777777" w:rsidR="00275B08" w:rsidRPr="00D3528C" w:rsidRDefault="00275B08" w:rsidP="00AE76CC">
      <w:pPr>
        <w:pStyle w:val="Heading5"/>
        <w:numPr>
          <w:ilvl w:val="0"/>
          <w:numId w:val="7"/>
        </w:numPr>
        <w:tabs>
          <w:tab w:val="left" w:pos="450"/>
          <w:tab w:val="left" w:pos="630"/>
        </w:tabs>
        <w:spacing w:line="360" w:lineRule="auto"/>
        <w:ind w:left="180" w:hanging="270"/>
        <w:rPr>
          <w:rFonts w:ascii="Times New Roman" w:hAnsi="Times New Roman" w:cs="Times New Roman"/>
          <w:b/>
          <w:color w:val="000000" w:themeColor="text1"/>
        </w:rPr>
      </w:pPr>
      <w:r w:rsidRPr="00B14D57">
        <w:rPr>
          <w:rFonts w:ascii="Times New Roman" w:hAnsi="Times New Roman" w:cs="Times New Roman"/>
          <w:b/>
          <w:color w:val="000000" w:themeColor="text1"/>
        </w:rPr>
        <w:t>Admin Sequence Diagram</w:t>
      </w:r>
    </w:p>
    <w:p w14:paraId="74C56DE3" w14:textId="77777777" w:rsidR="00275B08" w:rsidRDefault="00275B08" w:rsidP="00872C0B">
      <w:pPr>
        <w:keepNext/>
        <w:jc w:val="center"/>
      </w:pPr>
      <w:r>
        <w:object w:dxaOrig="6516" w:dyaOrig="6948" w14:anchorId="57065A7C">
          <v:shape id="_x0000_i1585" type="#_x0000_t75" style="width:326.5pt;height:347pt" o:ole="">
            <v:imagedata r:id="rId19" o:title=""/>
          </v:shape>
          <o:OLEObject Type="Embed" ProgID="Visio.Drawing.15" ShapeID="_x0000_i1585" DrawAspect="Content" ObjectID="_1748408742" r:id="rId20"/>
        </w:object>
      </w:r>
    </w:p>
    <w:p w14:paraId="55159BA5" w14:textId="77777777" w:rsidR="00275B08" w:rsidRPr="00142D35" w:rsidRDefault="00275B08" w:rsidP="00275B08">
      <w:pPr>
        <w:pStyle w:val="Caption"/>
        <w:rPr>
          <w:b/>
          <w:bCs/>
          <w:i w:val="0"/>
          <w:iCs w:val="0"/>
        </w:rPr>
      </w:pPr>
      <w:bookmarkStart w:id="39" w:name="_Toc113786388"/>
      <w:bookmarkStart w:id="40" w:name="_Toc120214431"/>
      <w:r w:rsidRPr="00142D35">
        <w:rPr>
          <w:b/>
          <w:bCs/>
          <w:i w:val="0"/>
          <w:iCs w:val="0"/>
        </w:rPr>
        <w:t xml:space="preserve">Figure </w:t>
      </w:r>
      <w:r w:rsidR="00DB28E1">
        <w:rPr>
          <w:b/>
          <w:bCs/>
          <w:i w:val="0"/>
          <w:iCs w:val="0"/>
        </w:rPr>
        <w:t>6</w:t>
      </w:r>
      <w:r w:rsidR="008673C3" w:rsidRPr="00142D35">
        <w:rPr>
          <w:b/>
          <w:bCs/>
          <w:i w:val="0"/>
          <w:iCs w:val="0"/>
          <w:noProof/>
        </w:rPr>
        <w:t xml:space="preserve">: </w:t>
      </w:r>
      <w:r w:rsidRPr="00142D35">
        <w:rPr>
          <w:b/>
          <w:bCs/>
          <w:i w:val="0"/>
          <w:iCs w:val="0"/>
        </w:rPr>
        <w:t>Admin Sequence Diagram</w:t>
      </w:r>
      <w:bookmarkEnd w:id="39"/>
      <w:bookmarkEnd w:id="40"/>
    </w:p>
    <w:p w14:paraId="3900DE49" w14:textId="77777777" w:rsidR="00275B08" w:rsidRPr="00232758" w:rsidRDefault="00275B08" w:rsidP="00275B08">
      <w:pPr>
        <w:pStyle w:val="Mystyle"/>
      </w:pPr>
      <w:r>
        <w:t>The above Admin sequence diagram shows the sequence flow of admin in the system. The admin gets the access to add, update and delete subject, teacher and student whenever needed after the authentication with valid username and password while login. Also the admin can assign the subject teachers for different subjects.</w:t>
      </w:r>
    </w:p>
    <w:p w14:paraId="715C6C16" w14:textId="77777777" w:rsidR="00275B08" w:rsidRPr="00232758" w:rsidRDefault="00275B08" w:rsidP="00275B08">
      <w:pPr>
        <w:rPr>
          <w:b/>
        </w:rPr>
      </w:pPr>
    </w:p>
    <w:p w14:paraId="01AB7278" w14:textId="77777777" w:rsidR="00275B08" w:rsidRDefault="00275B08" w:rsidP="00275B08">
      <w:pPr>
        <w:rPr>
          <w:sz w:val="18"/>
          <w:szCs w:val="18"/>
        </w:rPr>
      </w:pPr>
      <w:r>
        <w:br w:type="page"/>
      </w:r>
    </w:p>
    <w:p w14:paraId="29531D6B" w14:textId="77777777" w:rsidR="00275B08" w:rsidRPr="00120B30" w:rsidRDefault="00275B08" w:rsidP="00275B08">
      <w:pPr>
        <w:pStyle w:val="Caption"/>
      </w:pPr>
    </w:p>
    <w:p w14:paraId="749C51B6" w14:textId="77777777" w:rsidR="00275B08" w:rsidRPr="00D3528C" w:rsidRDefault="00275B08" w:rsidP="00AE76CC">
      <w:pPr>
        <w:pStyle w:val="Heading5"/>
        <w:numPr>
          <w:ilvl w:val="0"/>
          <w:numId w:val="7"/>
        </w:numPr>
        <w:spacing w:line="360" w:lineRule="auto"/>
        <w:ind w:left="270" w:hanging="360"/>
        <w:rPr>
          <w:rFonts w:ascii="Times New Roman" w:hAnsi="Times New Roman" w:cs="Times New Roman"/>
          <w:b/>
          <w:color w:val="000000" w:themeColor="text1"/>
        </w:rPr>
      </w:pPr>
      <w:r w:rsidRPr="00B14D57">
        <w:rPr>
          <w:rFonts w:ascii="Times New Roman" w:hAnsi="Times New Roman" w:cs="Times New Roman"/>
          <w:b/>
          <w:color w:val="000000" w:themeColor="text1"/>
        </w:rPr>
        <w:t>Teacher Sequence Diagram</w:t>
      </w:r>
    </w:p>
    <w:p w14:paraId="2BF79AAB" w14:textId="77777777" w:rsidR="00275B08" w:rsidRDefault="00275B08" w:rsidP="00872C0B">
      <w:pPr>
        <w:keepNext/>
        <w:ind w:left="-360"/>
        <w:jc w:val="center"/>
      </w:pPr>
      <w:r>
        <w:object w:dxaOrig="8232" w:dyaOrig="6948" w14:anchorId="29CA27C8">
          <v:shape id="_x0000_i1586" type="#_x0000_t75" style="width:411.5pt;height:347pt" o:ole="">
            <v:imagedata r:id="rId21" o:title=""/>
          </v:shape>
          <o:OLEObject Type="Embed" ProgID="Visio.Drawing.15" ShapeID="_x0000_i1586" DrawAspect="Content" ObjectID="_1748408743" r:id="rId22"/>
        </w:object>
      </w:r>
    </w:p>
    <w:p w14:paraId="54F56D28" w14:textId="77777777" w:rsidR="00275B08" w:rsidRPr="00142D35" w:rsidRDefault="00275B08" w:rsidP="00275B08">
      <w:pPr>
        <w:pStyle w:val="Caption"/>
        <w:rPr>
          <w:b/>
          <w:bCs/>
          <w:i w:val="0"/>
          <w:iCs w:val="0"/>
        </w:rPr>
      </w:pPr>
      <w:bookmarkStart w:id="41" w:name="_Toc113786389"/>
      <w:bookmarkStart w:id="42" w:name="_Toc120214432"/>
      <w:r w:rsidRPr="00142D35">
        <w:rPr>
          <w:b/>
          <w:bCs/>
          <w:i w:val="0"/>
          <w:iCs w:val="0"/>
        </w:rPr>
        <w:t xml:space="preserve">Figure </w:t>
      </w:r>
      <w:proofErr w:type="gramStart"/>
      <w:r w:rsidR="00DB28E1">
        <w:rPr>
          <w:b/>
          <w:bCs/>
          <w:i w:val="0"/>
          <w:iCs w:val="0"/>
        </w:rPr>
        <w:t>7</w:t>
      </w:r>
      <w:r w:rsidR="008673C3" w:rsidRPr="00142D35">
        <w:rPr>
          <w:b/>
          <w:bCs/>
          <w:i w:val="0"/>
          <w:iCs w:val="0"/>
          <w:noProof/>
        </w:rPr>
        <w:t>:</w:t>
      </w:r>
      <w:r w:rsidRPr="00142D35">
        <w:rPr>
          <w:b/>
          <w:bCs/>
          <w:i w:val="0"/>
          <w:iCs w:val="0"/>
        </w:rPr>
        <w:t>Teacher</w:t>
      </w:r>
      <w:proofErr w:type="gramEnd"/>
      <w:r w:rsidRPr="00142D35">
        <w:rPr>
          <w:b/>
          <w:bCs/>
          <w:i w:val="0"/>
          <w:iCs w:val="0"/>
        </w:rPr>
        <w:t xml:space="preserve"> Sequence Diagram</w:t>
      </w:r>
      <w:bookmarkEnd w:id="41"/>
      <w:bookmarkEnd w:id="42"/>
    </w:p>
    <w:p w14:paraId="66698BF8" w14:textId="77777777" w:rsidR="00275B08" w:rsidRPr="00631669" w:rsidRDefault="00275B08" w:rsidP="00275B08">
      <w:pPr>
        <w:pStyle w:val="Mystyle"/>
      </w:pPr>
      <w:r w:rsidRPr="00631669">
        <w:t>The above Teacher sequence diagram shows the sequence flow of teacher in the system. The teacher gets the access to create, view and delete the assignments after the authentication with valid username and password while login. Also the teacher can provide the feedback to the students regarding the student’s assignment and can keep the records of the student’s assignments marks.</w:t>
      </w:r>
    </w:p>
    <w:p w14:paraId="7A2B8D45" w14:textId="77777777" w:rsidR="00275B08" w:rsidRPr="00235716" w:rsidRDefault="00275B08" w:rsidP="00275B08"/>
    <w:p w14:paraId="73D78AA5" w14:textId="77777777" w:rsidR="00275B08" w:rsidRDefault="00275B08" w:rsidP="00275B08">
      <w:pPr>
        <w:jc w:val="left"/>
      </w:pPr>
      <w:r>
        <w:br w:type="page"/>
      </w:r>
    </w:p>
    <w:p w14:paraId="2EEEE270" w14:textId="77777777" w:rsidR="00275B08" w:rsidRPr="00D3528C" w:rsidRDefault="00275B08" w:rsidP="00AE76CC">
      <w:pPr>
        <w:pStyle w:val="Heading5"/>
        <w:numPr>
          <w:ilvl w:val="0"/>
          <w:numId w:val="7"/>
        </w:numPr>
        <w:tabs>
          <w:tab w:val="left" w:pos="360"/>
        </w:tabs>
        <w:spacing w:line="360" w:lineRule="auto"/>
        <w:ind w:left="360" w:hanging="1080"/>
        <w:rPr>
          <w:rFonts w:ascii="Times New Roman" w:hAnsi="Times New Roman" w:cs="Times New Roman"/>
          <w:b/>
          <w:color w:val="000000" w:themeColor="text1"/>
        </w:rPr>
      </w:pPr>
      <w:r w:rsidRPr="00B14D57">
        <w:rPr>
          <w:rFonts w:ascii="Times New Roman" w:hAnsi="Times New Roman" w:cs="Times New Roman"/>
          <w:b/>
          <w:color w:val="000000" w:themeColor="text1"/>
        </w:rPr>
        <w:lastRenderedPageBreak/>
        <w:t>Student Sequence Diagram</w:t>
      </w:r>
    </w:p>
    <w:p w14:paraId="1D71BE54" w14:textId="77777777" w:rsidR="00275B08" w:rsidRPr="005D01BD" w:rsidRDefault="00275B08" w:rsidP="00275B08">
      <w:r>
        <w:object w:dxaOrig="8676" w:dyaOrig="6948" w14:anchorId="4B64EA3D">
          <v:shape id="_x0000_i1587" type="#_x0000_t75" style="width:434pt;height:347pt" o:ole="">
            <v:imagedata r:id="rId23" o:title=""/>
          </v:shape>
          <o:OLEObject Type="Embed" ProgID="Visio.Drawing.15" ShapeID="_x0000_i1587" DrawAspect="Content" ObjectID="_1748408744" r:id="rId24"/>
        </w:object>
      </w:r>
    </w:p>
    <w:p w14:paraId="2F9F559D" w14:textId="77777777" w:rsidR="00275B08" w:rsidRDefault="00275B08" w:rsidP="00275B08">
      <w:pPr>
        <w:keepNext/>
        <w:jc w:val="center"/>
      </w:pPr>
    </w:p>
    <w:p w14:paraId="0EA42B40" w14:textId="77777777" w:rsidR="00275B08" w:rsidRPr="00142D35" w:rsidRDefault="00275B08" w:rsidP="00275B08">
      <w:pPr>
        <w:pStyle w:val="Caption"/>
        <w:rPr>
          <w:b/>
          <w:bCs/>
          <w:i w:val="0"/>
          <w:iCs w:val="0"/>
        </w:rPr>
      </w:pPr>
      <w:bookmarkStart w:id="43" w:name="_Toc113786390"/>
      <w:bookmarkStart w:id="44" w:name="_Toc120214433"/>
      <w:r w:rsidRPr="00142D35">
        <w:rPr>
          <w:b/>
          <w:bCs/>
          <w:i w:val="0"/>
          <w:iCs w:val="0"/>
        </w:rPr>
        <w:t xml:space="preserve">Figure </w:t>
      </w:r>
      <w:r w:rsidR="00DB28E1">
        <w:rPr>
          <w:b/>
          <w:bCs/>
          <w:i w:val="0"/>
          <w:iCs w:val="0"/>
        </w:rPr>
        <w:t>8</w:t>
      </w:r>
      <w:r w:rsidR="008673C3" w:rsidRPr="00142D35">
        <w:rPr>
          <w:b/>
          <w:bCs/>
          <w:i w:val="0"/>
          <w:iCs w:val="0"/>
          <w:noProof/>
        </w:rPr>
        <w:t xml:space="preserve">: </w:t>
      </w:r>
      <w:r w:rsidRPr="00142D35">
        <w:rPr>
          <w:b/>
          <w:bCs/>
          <w:i w:val="0"/>
          <w:iCs w:val="0"/>
        </w:rPr>
        <w:t>Student Sequence Diagram</w:t>
      </w:r>
      <w:bookmarkEnd w:id="43"/>
      <w:bookmarkEnd w:id="44"/>
    </w:p>
    <w:p w14:paraId="4B1BE71A" w14:textId="77777777" w:rsidR="00275B08" w:rsidRPr="00232758" w:rsidRDefault="00275B08" w:rsidP="00275B08">
      <w:pPr>
        <w:pStyle w:val="Mystyle"/>
      </w:pPr>
      <w:r>
        <w:t>The above Student sequence diagram shows the sequence flow of student in the system. The students gets the access to view and submit the assignments created by their subject teacher after the authentication with valid username and password while login. Also the student can view the feedback generated by their teacher regarding the assignment.</w:t>
      </w:r>
    </w:p>
    <w:p w14:paraId="087DBAC6" w14:textId="77777777" w:rsidR="00275B08" w:rsidRPr="00B7749F" w:rsidRDefault="00275B08" w:rsidP="00275B08"/>
    <w:p w14:paraId="5A72E7BD" w14:textId="77777777" w:rsidR="00275B08" w:rsidRPr="002D581B" w:rsidRDefault="00275B08" w:rsidP="002D581B">
      <w:pPr>
        <w:jc w:val="left"/>
        <w:rPr>
          <w:rFonts w:eastAsiaTheme="majorEastAsia" w:cstheme="majorBidi"/>
          <w:b/>
          <w:bCs/>
          <w:szCs w:val="24"/>
        </w:rPr>
      </w:pPr>
      <w:r>
        <w:br w:type="page"/>
      </w:r>
      <w:bookmarkStart w:id="45" w:name="_Toc113789650"/>
      <w:r w:rsidRPr="002D581B">
        <w:rPr>
          <w:b/>
          <w:bCs/>
        </w:rPr>
        <w:lastRenderedPageBreak/>
        <w:t xml:space="preserve"> Process Modeling</w:t>
      </w:r>
      <w:bookmarkEnd w:id="45"/>
    </w:p>
    <w:p w14:paraId="05312524" w14:textId="77777777" w:rsidR="00275B08" w:rsidRPr="003C03E0" w:rsidRDefault="00275B08" w:rsidP="00275B08">
      <w:pPr>
        <w:pStyle w:val="Heading4"/>
      </w:pPr>
      <w:r>
        <w:t>Activity Diagram</w:t>
      </w:r>
    </w:p>
    <w:p w14:paraId="496A83A2" w14:textId="77777777" w:rsidR="00275B08" w:rsidRDefault="00275B08" w:rsidP="00275B08">
      <w:pPr>
        <w:keepNext/>
      </w:pPr>
      <w:r w:rsidRPr="00454767">
        <w:rPr>
          <w:noProof/>
          <w:lang w:bidi="ar-SA"/>
        </w:rPr>
        <w:drawing>
          <wp:inline distT="0" distB="0" distL="0" distR="0" wp14:anchorId="797B040B" wp14:editId="7F570AAF">
            <wp:extent cx="5943600" cy="4982085"/>
            <wp:effectExtent l="0" t="0" r="0" b="9525"/>
            <wp:docPr id="2" name="Picture 2" descr="C:\Users\Acer\Desktop\Project\Figures\Activity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cer\Desktop\Project\Figures\Activity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982085"/>
                    </a:xfrm>
                    <a:prstGeom prst="rect">
                      <a:avLst/>
                    </a:prstGeom>
                    <a:noFill/>
                    <a:ln>
                      <a:noFill/>
                    </a:ln>
                  </pic:spPr>
                </pic:pic>
              </a:graphicData>
            </a:graphic>
          </wp:inline>
        </w:drawing>
      </w:r>
    </w:p>
    <w:p w14:paraId="1648C87A" w14:textId="77777777" w:rsidR="00275B08" w:rsidRPr="00142D35" w:rsidRDefault="00275B08" w:rsidP="00275B08">
      <w:pPr>
        <w:pStyle w:val="Caption"/>
        <w:rPr>
          <w:b/>
          <w:bCs/>
          <w:i w:val="0"/>
          <w:iCs w:val="0"/>
        </w:rPr>
      </w:pPr>
      <w:bookmarkStart w:id="46" w:name="_Toc113786391"/>
      <w:bookmarkStart w:id="47" w:name="_Toc120214434"/>
      <w:r w:rsidRPr="00142D35">
        <w:rPr>
          <w:b/>
          <w:bCs/>
          <w:i w:val="0"/>
          <w:iCs w:val="0"/>
        </w:rPr>
        <w:t xml:space="preserve">Figure </w:t>
      </w:r>
      <w:r w:rsidR="00DB28E1">
        <w:rPr>
          <w:b/>
          <w:bCs/>
          <w:i w:val="0"/>
          <w:iCs w:val="0"/>
        </w:rPr>
        <w:t>9</w:t>
      </w:r>
      <w:r w:rsidR="008673C3" w:rsidRPr="00142D35">
        <w:rPr>
          <w:b/>
          <w:bCs/>
          <w:i w:val="0"/>
          <w:iCs w:val="0"/>
          <w:noProof/>
        </w:rPr>
        <w:t>:</w:t>
      </w:r>
      <w:r w:rsidR="008673C3" w:rsidRPr="00142D35">
        <w:rPr>
          <w:b/>
          <w:bCs/>
          <w:i w:val="0"/>
          <w:iCs w:val="0"/>
        </w:rPr>
        <w:t xml:space="preserve"> </w:t>
      </w:r>
      <w:r w:rsidRPr="00142D35">
        <w:rPr>
          <w:b/>
          <w:bCs/>
          <w:i w:val="0"/>
          <w:iCs w:val="0"/>
        </w:rPr>
        <w:t>Activity Diagram</w:t>
      </w:r>
      <w:bookmarkEnd w:id="46"/>
      <w:bookmarkEnd w:id="47"/>
    </w:p>
    <w:p w14:paraId="013FB602" w14:textId="77777777" w:rsidR="00275B08" w:rsidRDefault="00275B08" w:rsidP="00275B08">
      <w:pPr>
        <w:jc w:val="left"/>
      </w:pPr>
      <w:r>
        <w:br w:type="page"/>
      </w:r>
    </w:p>
    <w:p w14:paraId="04361B5C" w14:textId="77777777" w:rsidR="002D581B" w:rsidRDefault="002D581B" w:rsidP="002D581B">
      <w:pPr>
        <w:pStyle w:val="Heading1"/>
      </w:pPr>
      <w:bookmarkStart w:id="48" w:name="_Toc137737343"/>
      <w:r>
        <w:lastRenderedPageBreak/>
        <w:t>CHAPTER 4</w:t>
      </w:r>
      <w:bookmarkEnd w:id="48"/>
    </w:p>
    <w:p w14:paraId="2AC4477B" w14:textId="77777777" w:rsidR="002D581B" w:rsidRDefault="002D581B" w:rsidP="002D581B">
      <w:pPr>
        <w:pStyle w:val="Heading1"/>
      </w:pPr>
      <w:bookmarkStart w:id="49" w:name="_Toc137737344"/>
      <w:r>
        <w:t>SYSTEM DESIGN</w:t>
      </w:r>
      <w:bookmarkEnd w:id="49"/>
    </w:p>
    <w:p w14:paraId="46F6FB5A" w14:textId="77777777" w:rsidR="002D581B" w:rsidRPr="00015E1A" w:rsidRDefault="002D581B" w:rsidP="00AE76CC">
      <w:pPr>
        <w:pStyle w:val="Heading2"/>
        <w:numPr>
          <w:ilvl w:val="1"/>
          <w:numId w:val="10"/>
        </w:numPr>
        <w:tabs>
          <w:tab w:val="left" w:pos="540"/>
          <w:tab w:val="left" w:pos="900"/>
        </w:tabs>
        <w:spacing w:before="0"/>
      </w:pPr>
      <w:bookmarkStart w:id="50" w:name="_Toc137737345"/>
      <w:r>
        <w:t>System Design</w:t>
      </w:r>
      <w:bookmarkEnd w:id="50"/>
    </w:p>
    <w:p w14:paraId="0C15990F" w14:textId="77777777" w:rsidR="002D581B" w:rsidRPr="006441AD" w:rsidRDefault="002D581B" w:rsidP="00275B08">
      <w:pPr>
        <w:jc w:val="left"/>
      </w:pPr>
    </w:p>
    <w:p w14:paraId="339D78B7" w14:textId="77777777" w:rsidR="00275B08" w:rsidRPr="00C56262" w:rsidRDefault="002D581B" w:rsidP="002D581B">
      <w:pPr>
        <w:pStyle w:val="Heading3"/>
        <w:ind w:left="0" w:firstLine="0"/>
      </w:pPr>
      <w:bookmarkStart w:id="51" w:name="_Toc113789652"/>
      <w:bookmarkStart w:id="52" w:name="_Toc137737346"/>
      <w:r>
        <w:t xml:space="preserve">4.1.1 </w:t>
      </w:r>
      <w:r w:rsidR="00275B08">
        <w:t>Component Diagram</w:t>
      </w:r>
      <w:bookmarkEnd w:id="51"/>
      <w:bookmarkEnd w:id="52"/>
    </w:p>
    <w:p w14:paraId="3B2CDB06" w14:textId="77777777" w:rsidR="00275B08" w:rsidRDefault="00275B08" w:rsidP="00275B08">
      <w:pPr>
        <w:keepNext/>
        <w:ind w:left="630" w:hanging="720"/>
      </w:pPr>
      <w:r>
        <w:object w:dxaOrig="17136" w:dyaOrig="10500" w14:anchorId="4941E2F8">
          <v:shape id="_x0000_i1588" type="#_x0000_t75" style="width:417.5pt;height:255.5pt" o:ole="">
            <v:imagedata r:id="rId26" o:title=""/>
          </v:shape>
          <o:OLEObject Type="Embed" ProgID="Visio.Drawing.15" ShapeID="_x0000_i1588" DrawAspect="Content" ObjectID="_1748408745" r:id="rId27"/>
        </w:object>
      </w:r>
    </w:p>
    <w:p w14:paraId="42DB4727" w14:textId="77777777" w:rsidR="00275B08" w:rsidRPr="00142D35" w:rsidRDefault="00275B08" w:rsidP="00275B08">
      <w:pPr>
        <w:pStyle w:val="Caption"/>
        <w:rPr>
          <w:rFonts w:eastAsiaTheme="majorEastAsia" w:cstheme="majorBidi"/>
          <w:b/>
          <w:bCs/>
          <w:i w:val="0"/>
          <w:iCs w:val="0"/>
          <w:sz w:val="28"/>
          <w:szCs w:val="26"/>
        </w:rPr>
      </w:pPr>
      <w:bookmarkStart w:id="53" w:name="_Toc113786392"/>
      <w:bookmarkStart w:id="54" w:name="_Toc120214435"/>
      <w:r w:rsidRPr="00142D35">
        <w:rPr>
          <w:b/>
          <w:bCs/>
          <w:i w:val="0"/>
          <w:iCs w:val="0"/>
        </w:rPr>
        <w:t xml:space="preserve">Figure </w:t>
      </w:r>
      <w:r w:rsidR="00DB28E1">
        <w:rPr>
          <w:b/>
          <w:bCs/>
          <w:i w:val="0"/>
          <w:iCs w:val="0"/>
        </w:rPr>
        <w:t>10</w:t>
      </w:r>
      <w:r w:rsidR="008673C3" w:rsidRPr="00142D35">
        <w:rPr>
          <w:b/>
          <w:bCs/>
          <w:i w:val="0"/>
          <w:iCs w:val="0"/>
          <w:noProof/>
        </w:rPr>
        <w:t xml:space="preserve">: </w:t>
      </w:r>
      <w:r w:rsidRPr="00142D35">
        <w:rPr>
          <w:b/>
          <w:bCs/>
          <w:i w:val="0"/>
          <w:iCs w:val="0"/>
        </w:rPr>
        <w:t>Component Diagram</w:t>
      </w:r>
      <w:bookmarkEnd w:id="53"/>
      <w:bookmarkEnd w:id="54"/>
    </w:p>
    <w:p w14:paraId="71457211" w14:textId="77777777" w:rsidR="00275B08" w:rsidRDefault="002D581B" w:rsidP="00275B08">
      <w:pPr>
        <w:pStyle w:val="Heading3"/>
        <w:spacing w:line="480" w:lineRule="auto"/>
      </w:pPr>
      <w:bookmarkStart w:id="55" w:name="_Toc113789653"/>
      <w:bookmarkStart w:id="56" w:name="_Toc137737347"/>
      <w:r>
        <w:lastRenderedPageBreak/>
        <w:t>4.1</w:t>
      </w:r>
      <w:r w:rsidR="00275B08">
        <w:t>.2</w:t>
      </w:r>
      <w:r w:rsidR="00275B08">
        <w:tab/>
        <w:t>Deployment Diagra</w:t>
      </w:r>
      <w:bookmarkEnd w:id="55"/>
      <w:r w:rsidR="00275B08">
        <w:t>m</w:t>
      </w:r>
      <w:bookmarkEnd w:id="56"/>
    </w:p>
    <w:p w14:paraId="1035DA49" w14:textId="77777777" w:rsidR="00275B08" w:rsidRDefault="00275B08" w:rsidP="00275B08">
      <w:pPr>
        <w:keepNext/>
        <w:jc w:val="center"/>
      </w:pPr>
      <w:r>
        <w:rPr>
          <w:noProof/>
          <w:lang w:bidi="ar-SA"/>
        </w:rPr>
        <w:drawing>
          <wp:inline distT="0" distB="0" distL="0" distR="0" wp14:anchorId="7FAD269F" wp14:editId="30AF9C7F">
            <wp:extent cx="4257675" cy="37950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Diagram (1).png"/>
                    <pic:cNvPicPr/>
                  </pic:nvPicPr>
                  <pic:blipFill>
                    <a:blip r:embed="rId28">
                      <a:extLst>
                        <a:ext uri="{28A0092B-C50C-407E-A947-70E740481C1C}">
                          <a14:useLocalDpi xmlns:a14="http://schemas.microsoft.com/office/drawing/2010/main" val="0"/>
                        </a:ext>
                      </a:extLst>
                    </a:blip>
                    <a:stretch>
                      <a:fillRect/>
                    </a:stretch>
                  </pic:blipFill>
                  <pic:spPr>
                    <a:xfrm>
                      <a:off x="0" y="0"/>
                      <a:ext cx="4288070" cy="3822180"/>
                    </a:xfrm>
                    <a:prstGeom prst="rect">
                      <a:avLst/>
                    </a:prstGeom>
                  </pic:spPr>
                </pic:pic>
              </a:graphicData>
            </a:graphic>
          </wp:inline>
        </w:drawing>
      </w:r>
    </w:p>
    <w:p w14:paraId="7D03C967" w14:textId="77777777" w:rsidR="00275B08" w:rsidRPr="00142D35" w:rsidRDefault="00275B08" w:rsidP="00275B08">
      <w:pPr>
        <w:pStyle w:val="Caption"/>
        <w:rPr>
          <w:b/>
          <w:bCs/>
          <w:i w:val="0"/>
          <w:iCs w:val="0"/>
        </w:rPr>
      </w:pPr>
      <w:bookmarkStart w:id="57" w:name="_Toc120214436"/>
      <w:r w:rsidRPr="00142D35">
        <w:rPr>
          <w:b/>
          <w:bCs/>
          <w:i w:val="0"/>
          <w:iCs w:val="0"/>
        </w:rPr>
        <w:t xml:space="preserve">Figure </w:t>
      </w:r>
      <w:r w:rsidR="00DB28E1">
        <w:rPr>
          <w:b/>
          <w:bCs/>
          <w:i w:val="0"/>
          <w:iCs w:val="0"/>
        </w:rPr>
        <w:t>11</w:t>
      </w:r>
      <w:r w:rsidR="00142D35">
        <w:rPr>
          <w:b/>
          <w:bCs/>
          <w:i w:val="0"/>
          <w:iCs w:val="0"/>
          <w:noProof/>
        </w:rPr>
        <w:t>:</w:t>
      </w:r>
      <w:r w:rsidRPr="00142D35">
        <w:rPr>
          <w:b/>
          <w:bCs/>
          <w:i w:val="0"/>
          <w:iCs w:val="0"/>
        </w:rPr>
        <w:t xml:space="preserve"> Deployment Diagram</w:t>
      </w:r>
      <w:bookmarkEnd w:id="57"/>
      <w:r w:rsidRPr="00142D35">
        <w:rPr>
          <w:b/>
          <w:bCs/>
          <w:i w:val="0"/>
          <w:iCs w:val="0"/>
        </w:rPr>
        <w:br w:type="page"/>
      </w:r>
    </w:p>
    <w:p w14:paraId="15527F0A" w14:textId="77777777" w:rsidR="00275B08" w:rsidRDefault="00154896" w:rsidP="00275B08">
      <w:pPr>
        <w:pStyle w:val="Heading2"/>
        <w:tabs>
          <w:tab w:val="left" w:pos="720"/>
        </w:tabs>
      </w:pPr>
      <w:bookmarkStart w:id="58" w:name="_Toc113789654"/>
      <w:bookmarkStart w:id="59" w:name="_Toc137737348"/>
      <w:r>
        <w:lastRenderedPageBreak/>
        <w:t>4.2</w:t>
      </w:r>
      <w:r w:rsidR="00275B08">
        <w:tab/>
      </w:r>
      <w:r w:rsidR="00275B08" w:rsidRPr="008946FC">
        <w:t>Algorithm</w:t>
      </w:r>
      <w:bookmarkEnd w:id="58"/>
      <w:r>
        <w:t>Details</w:t>
      </w:r>
      <w:bookmarkEnd w:id="59"/>
    </w:p>
    <w:p w14:paraId="18E0579C" w14:textId="77777777" w:rsidR="00275B08" w:rsidRPr="00D34996" w:rsidRDefault="00275B08" w:rsidP="00275B08">
      <w:pPr>
        <w:pStyle w:val="Heading3"/>
      </w:pPr>
      <w:bookmarkStart w:id="60" w:name="_Toc113789655"/>
      <w:bookmarkStart w:id="61" w:name="_Toc137737349"/>
      <w:r>
        <w:t>3.3.1</w:t>
      </w:r>
      <w:r>
        <w:tab/>
      </w:r>
      <w:bookmarkEnd w:id="60"/>
      <w:r w:rsidR="002D581B">
        <w:t>Tracking Algorithm</w:t>
      </w:r>
      <w:bookmarkEnd w:id="61"/>
    </w:p>
    <w:p w14:paraId="718DBF41" w14:textId="77777777" w:rsidR="00275B08" w:rsidRDefault="002D581B" w:rsidP="00275B08">
      <w:pPr>
        <w:pStyle w:val="Mystyle"/>
      </w:pPr>
      <w:r w:rsidRPr="002D581B">
        <w:t>A tracking algorithm is a type of algorithm that is used to monitor and analyze the movement or behavior of objects or entities over time. Tracking algorithms can be used in a variety of applications, such as surveillance, robotics, motion capture, and user behavior tracking. In the context of our website, the tracking algorithm we discussed is used to monitor which students have viewed a particular assignment. This information is useful for teachers to understand student engagement and to identify students who may need extra support or encouragement.</w:t>
      </w:r>
    </w:p>
    <w:p w14:paraId="65EF1AAB" w14:textId="77777777" w:rsidR="002D581B" w:rsidRPr="00D34996" w:rsidRDefault="002D581B" w:rsidP="002D581B">
      <w:pPr>
        <w:pStyle w:val="Heading3"/>
      </w:pPr>
      <w:bookmarkStart w:id="62" w:name="_Toc137737350"/>
      <w:r>
        <w:t>3.3.2</w:t>
      </w:r>
      <w:r>
        <w:tab/>
        <w:t>Tracking Algorithm</w:t>
      </w:r>
      <w:bookmarkEnd w:id="62"/>
    </w:p>
    <w:p w14:paraId="20DF0E48" w14:textId="77777777" w:rsidR="002D581B" w:rsidRDefault="002D581B" w:rsidP="002D581B">
      <w:r w:rsidRPr="00CE5079">
        <w:t>The Assignment View Tracking Algorithm is a tracking algorithm implemented in the online platform that allows teachers to monitor which students have viewed a particular assignment. The algorithm works by tracking the timestamps of when each student viewed the assignment, and then generating reports that show which students have viewed the assignment and when they did so. This information can help teachers to gauge student engagement and identify stu</w:t>
      </w:r>
      <w:r>
        <w:t>d</w:t>
      </w:r>
      <w:r w:rsidRPr="00CE5079">
        <w:t>ents who may need extra support or encouragement. However, it is important to ensure that user privacy is respected, and that users are informed about the data that is being tracked and how it is being used.</w:t>
      </w:r>
    </w:p>
    <w:p w14:paraId="283392CF" w14:textId="77777777" w:rsidR="002D581B" w:rsidRDefault="002D581B" w:rsidP="002D581B">
      <w:r>
        <w:t>The main steps involved in the Assignment View Tracking Algorithm are:</w:t>
      </w:r>
    </w:p>
    <w:p w14:paraId="5D93E0F2" w14:textId="77777777" w:rsidR="002D581B" w:rsidRDefault="002D581B" w:rsidP="002D581B"/>
    <w:p w14:paraId="0D298446" w14:textId="77777777" w:rsidR="002D581B" w:rsidRDefault="002D581B" w:rsidP="002D581B">
      <w:r>
        <w:t>Data Collection: The algorithm collects data on which students have viewed the assignment, as well as when they viewed it. This data is typically collected automatically by the platform, using cookies or other tracking technologies.</w:t>
      </w:r>
    </w:p>
    <w:p w14:paraId="0CC43B8A" w14:textId="77777777" w:rsidR="002D581B" w:rsidRDefault="002D581B" w:rsidP="002D581B"/>
    <w:p w14:paraId="5F2CC2E5" w14:textId="77777777" w:rsidR="002D581B" w:rsidRDefault="002D581B" w:rsidP="002D581B">
      <w:r>
        <w:t>Data Processing: The algorithm processes the collected data to generate reports that show which students have viewed the assignment and when they did so. This may involve analyzing the timestamps of when the assignment was viewed by each student, and identifying patterns or trends in the data.</w:t>
      </w:r>
    </w:p>
    <w:p w14:paraId="533DBA02" w14:textId="77777777" w:rsidR="002D581B" w:rsidRDefault="002D581B" w:rsidP="002D581B"/>
    <w:p w14:paraId="0215D15F" w14:textId="77777777" w:rsidR="002D581B" w:rsidRDefault="002D581B" w:rsidP="002D581B">
      <w:r>
        <w:t>Data Visualization: The algorithm presents the results of the data processing in a user-friendly way, such as a table, chart, or other visualization. This allows teachers to easily see which students have viewed the assignment and when they did so, and to identify any students who may need extra support or encouragement.</w:t>
      </w:r>
    </w:p>
    <w:p w14:paraId="1A0DD98B" w14:textId="77777777" w:rsidR="00696B39" w:rsidRDefault="00696B39" w:rsidP="00696B39">
      <w:r>
        <w:lastRenderedPageBreak/>
        <w:t>Overall, the Assignment View Tracking Algorithm is a useful tool for teachers to monitor student engagement and to identify students who may need extra support. However, it is important to ensure that user privacy is respected, and that users are informed about the data that is being tracked and how it is being used.</w:t>
      </w:r>
    </w:p>
    <w:p w14:paraId="205F6D89" w14:textId="77777777" w:rsidR="0006543D" w:rsidRDefault="0006543D" w:rsidP="00696B39"/>
    <w:p w14:paraId="07F9E88E" w14:textId="77777777" w:rsidR="00815B2A" w:rsidRDefault="00815B2A" w:rsidP="00696B39">
      <w:pPr>
        <w:rPr>
          <w:b/>
        </w:rPr>
      </w:pPr>
      <w:r>
        <w:rPr>
          <w:b/>
        </w:rPr>
        <w:t xml:space="preserve">Steps: </w:t>
      </w:r>
    </w:p>
    <w:p w14:paraId="195B4384" w14:textId="77777777" w:rsidR="00815B2A" w:rsidRDefault="00815B2A" w:rsidP="00696B39">
      <w:pPr>
        <w:rPr>
          <w:b/>
        </w:rPr>
      </w:pPr>
      <w:r>
        <w:rPr>
          <w:b/>
        </w:rPr>
        <w:t>Step 1:</w:t>
      </w:r>
    </w:p>
    <w:p w14:paraId="5D39CDB5" w14:textId="77777777" w:rsidR="00815B2A" w:rsidRDefault="00815B2A" w:rsidP="00696B39">
      <w:r w:rsidRPr="00815B2A">
        <w:t xml:space="preserve">This line declares a variable </w:t>
      </w:r>
      <w:r w:rsidRPr="00815B2A">
        <w:rPr>
          <w:bCs/>
        </w:rPr>
        <w:t>$</w:t>
      </w:r>
      <w:proofErr w:type="spellStart"/>
      <w:r w:rsidRPr="00815B2A">
        <w:rPr>
          <w:bCs/>
        </w:rPr>
        <w:t>viewers_q</w:t>
      </w:r>
      <w:proofErr w:type="spellEnd"/>
      <w:r w:rsidRPr="00815B2A">
        <w:t xml:space="preserve"> and assigns it the result of a method call. The method </w:t>
      </w:r>
      <w:proofErr w:type="gramStart"/>
      <w:r w:rsidRPr="00815B2A">
        <w:rPr>
          <w:bCs/>
        </w:rPr>
        <w:t>select(</w:t>
      </w:r>
      <w:proofErr w:type="gramEnd"/>
      <w:r w:rsidRPr="00815B2A">
        <w:rPr>
          <w:bCs/>
        </w:rPr>
        <w:t>)</w:t>
      </w:r>
      <w:r w:rsidRPr="00815B2A">
        <w:t xml:space="preserve"> is called on an object named </w:t>
      </w:r>
      <w:r w:rsidRPr="00815B2A">
        <w:rPr>
          <w:bCs/>
        </w:rPr>
        <w:t>$obj</w:t>
      </w:r>
      <w:r>
        <w:t>. It retrieves</w:t>
      </w:r>
      <w:r w:rsidRPr="00815B2A">
        <w:t xml:space="preserve"> data from a database table named </w:t>
      </w:r>
      <w:r w:rsidRPr="00815B2A">
        <w:rPr>
          <w:bCs/>
        </w:rPr>
        <w:t>'viewers'</w:t>
      </w:r>
      <w:r>
        <w:t xml:space="preserve"> and </w:t>
      </w:r>
      <w:r w:rsidRPr="00815B2A">
        <w:t>string "Seen by: "</w:t>
      </w:r>
      <w:r>
        <w:t xml:space="preserve"> is displayed</w:t>
      </w:r>
      <w:r w:rsidRPr="00815B2A">
        <w:t>.</w:t>
      </w:r>
    </w:p>
    <w:p w14:paraId="0D957FC9" w14:textId="77777777" w:rsidR="00815B2A" w:rsidRDefault="00815B2A" w:rsidP="00696B39"/>
    <w:p w14:paraId="3B53EC21" w14:textId="77777777" w:rsidR="000974C5" w:rsidRDefault="000974C5" w:rsidP="00696B39">
      <w:pPr>
        <w:rPr>
          <w:rFonts w:ascii="Segoe UI" w:hAnsi="Segoe UI" w:cs="Segoe UI"/>
          <w:color w:val="343541"/>
        </w:rPr>
      </w:pPr>
      <w:r>
        <w:rPr>
          <w:rFonts w:ascii="Segoe UI" w:hAnsi="Segoe UI" w:cs="Segoe UI"/>
          <w:color w:val="343541"/>
        </w:rPr>
        <w:t>$</w:t>
      </w:r>
      <w:proofErr w:type="spellStart"/>
      <w:r>
        <w:rPr>
          <w:rFonts w:ascii="Segoe UI" w:hAnsi="Segoe UI" w:cs="Segoe UI"/>
          <w:color w:val="343541"/>
        </w:rPr>
        <w:t>viewers_q</w:t>
      </w:r>
      <w:proofErr w:type="spellEnd"/>
      <w:r>
        <w:rPr>
          <w:rFonts w:ascii="Segoe UI" w:hAnsi="Segoe UI" w:cs="Segoe UI"/>
          <w:color w:val="343541"/>
        </w:rPr>
        <w:t xml:space="preserve"> = $obj-&gt;</w:t>
      </w:r>
      <w:proofErr w:type="gramStart"/>
      <w:r>
        <w:rPr>
          <w:rFonts w:ascii="Segoe UI" w:hAnsi="Segoe UI" w:cs="Segoe UI"/>
          <w:color w:val="343541"/>
        </w:rPr>
        <w:t>select(</w:t>
      </w:r>
      <w:proofErr w:type="gramEnd"/>
      <w:r>
        <w:rPr>
          <w:rFonts w:ascii="Segoe UI" w:hAnsi="Segoe UI" w:cs="Segoe UI"/>
          <w:color w:val="343541"/>
        </w:rPr>
        <w:t>'viewers', '*', 'aid', array($value-&gt;id)); echo "&lt;span&gt;Seen by: &lt;/span&gt;";</w:t>
      </w:r>
    </w:p>
    <w:p w14:paraId="1D968AFA" w14:textId="77777777" w:rsidR="00815B2A" w:rsidRPr="00815B2A" w:rsidRDefault="00815B2A" w:rsidP="00815B2A">
      <w:r>
        <w:rPr>
          <w:b/>
        </w:rPr>
        <w:t>Step 2:</w:t>
      </w:r>
      <w:r w:rsidRPr="00815B2A">
        <w:rPr>
          <w:rFonts w:ascii="Courier New" w:hAnsi="Courier New" w:cs="Courier New"/>
          <w:b/>
          <w:bCs/>
          <w:color w:val="374151"/>
          <w:sz w:val="21"/>
          <w:szCs w:val="21"/>
          <w:bdr w:val="single" w:sz="2" w:space="0" w:color="D9D9E3" w:frame="1"/>
          <w:lang w:bidi="ar-SA"/>
        </w:rPr>
        <w:t xml:space="preserve"> </w:t>
      </w:r>
    </w:p>
    <w:p w14:paraId="335E5C42" w14:textId="77777777" w:rsidR="00815B2A" w:rsidRDefault="00815B2A" w:rsidP="00815B2A">
      <w:r w:rsidRPr="00815B2A">
        <w:t xml:space="preserve">This line starts an </w:t>
      </w:r>
      <w:r w:rsidRPr="00815B2A">
        <w:rPr>
          <w:bCs/>
        </w:rPr>
        <w:t>if</w:t>
      </w:r>
      <w:r w:rsidRPr="00815B2A">
        <w:t xml:space="preserve"> statement to check if the variable </w:t>
      </w:r>
      <w:r w:rsidRPr="00815B2A">
        <w:rPr>
          <w:bCs/>
        </w:rPr>
        <w:t>$</w:t>
      </w:r>
      <w:proofErr w:type="spellStart"/>
      <w:r w:rsidRPr="00815B2A">
        <w:rPr>
          <w:bCs/>
        </w:rPr>
        <w:t>viewers_q</w:t>
      </w:r>
      <w:proofErr w:type="spellEnd"/>
      <w:r>
        <w:t xml:space="preserve"> does not have null value.</w:t>
      </w:r>
    </w:p>
    <w:p w14:paraId="460615BC" w14:textId="77777777" w:rsidR="00815B2A" w:rsidRPr="00815B2A" w:rsidRDefault="00815B2A" w:rsidP="00815B2A">
      <w:r>
        <w:t xml:space="preserve"> </w:t>
      </w:r>
      <w:r w:rsidRPr="00815B2A">
        <w:t xml:space="preserve">Inside the </w:t>
      </w:r>
      <w:r w:rsidRPr="00815B2A">
        <w:rPr>
          <w:bCs/>
        </w:rPr>
        <w:t>if</w:t>
      </w:r>
      <w:r w:rsidRPr="00815B2A">
        <w:t xml:space="preserve"> statement, the following code block is executed:</w:t>
      </w:r>
    </w:p>
    <w:p w14:paraId="727CAB41" w14:textId="77777777" w:rsidR="00815B2A" w:rsidRPr="00815B2A" w:rsidRDefault="00815B2A" w:rsidP="00815B2A">
      <w:pPr>
        <w:ind w:left="0" w:firstLine="0"/>
        <w:rPr>
          <w:b/>
        </w:rPr>
      </w:pPr>
      <w:r>
        <w:t xml:space="preserve"> This code</w:t>
      </w:r>
      <w:r w:rsidRPr="00815B2A">
        <w:t xml:space="preserve"> assigns the number of elements in the </w:t>
      </w:r>
      <w:r w:rsidRPr="00815B2A">
        <w:rPr>
          <w:bCs/>
        </w:rPr>
        <w:t>$</w:t>
      </w:r>
      <w:proofErr w:type="spellStart"/>
      <w:r w:rsidRPr="00815B2A">
        <w:rPr>
          <w:bCs/>
        </w:rPr>
        <w:t>viewers_q</w:t>
      </w:r>
      <w:proofErr w:type="spellEnd"/>
      <w:r w:rsidRPr="00815B2A">
        <w:t xml:space="preserve"> array to a variable </w:t>
      </w:r>
      <w:r>
        <w:t xml:space="preserve">named   </w:t>
      </w:r>
      <w:proofErr w:type="spellStart"/>
      <w:r>
        <w:t>num_</w:t>
      </w:r>
      <w:proofErr w:type="gramStart"/>
      <w:r>
        <w:t>viewers</w:t>
      </w:r>
      <w:proofErr w:type="spellEnd"/>
      <w:r>
        <w:t xml:space="preserve">  and</w:t>
      </w:r>
      <w:proofErr w:type="gramEnd"/>
      <w:r>
        <w:t xml:space="preserve"> </w:t>
      </w:r>
      <w:r w:rsidRPr="00815B2A">
        <w:t xml:space="preserve">outputs the value of </w:t>
      </w:r>
      <w:r w:rsidRPr="00815B2A">
        <w:rPr>
          <w:bCs/>
        </w:rPr>
        <w:t>$</w:t>
      </w:r>
      <w:proofErr w:type="spellStart"/>
      <w:r w:rsidRPr="00815B2A">
        <w:rPr>
          <w:bCs/>
        </w:rPr>
        <w:t>num_viewers</w:t>
      </w:r>
      <w:proofErr w:type="spellEnd"/>
      <w:r w:rsidRPr="00815B2A">
        <w:t xml:space="preserve"> inside a </w:t>
      </w:r>
      <w:r w:rsidRPr="00815B2A">
        <w:rPr>
          <w:bCs/>
        </w:rPr>
        <w:t>&lt;span&gt;</w:t>
      </w:r>
      <w:r>
        <w:t xml:space="preserve"> element</w:t>
      </w:r>
    </w:p>
    <w:p w14:paraId="33C2D446" w14:textId="77777777" w:rsidR="00815B2A" w:rsidRPr="00815B2A" w:rsidRDefault="00815B2A" w:rsidP="00815B2A">
      <w:pPr>
        <w:ind w:left="1440" w:firstLine="0"/>
        <w:rPr>
          <w:b/>
        </w:rPr>
      </w:pPr>
    </w:p>
    <w:p w14:paraId="54565E6A" w14:textId="77777777" w:rsidR="00815B2A" w:rsidRDefault="00815B2A" w:rsidP="00815B2A">
      <w:pPr>
        <w:ind w:left="0" w:firstLine="0"/>
        <w:rPr>
          <w:rFonts w:ascii="Segoe UI" w:hAnsi="Segoe UI" w:cs="Segoe UI"/>
          <w:color w:val="343541"/>
        </w:rPr>
      </w:pPr>
      <w:r>
        <w:t xml:space="preserve">    </w:t>
      </w:r>
      <w:r>
        <w:rPr>
          <w:rFonts w:ascii="Segoe UI" w:hAnsi="Segoe UI" w:cs="Segoe UI"/>
          <w:color w:val="343541"/>
        </w:rPr>
        <w:t>if ($</w:t>
      </w:r>
      <w:proofErr w:type="spellStart"/>
      <w:r>
        <w:rPr>
          <w:rFonts w:ascii="Segoe UI" w:hAnsi="Segoe UI" w:cs="Segoe UI"/>
          <w:color w:val="343541"/>
        </w:rPr>
        <w:t>viewers_q</w:t>
      </w:r>
      <w:proofErr w:type="spellEnd"/>
      <w:r>
        <w:rPr>
          <w:rFonts w:ascii="Segoe UI" w:hAnsi="Segoe UI" w:cs="Segoe UI"/>
          <w:color w:val="343541"/>
        </w:rPr>
        <w:t xml:space="preserve">) </w:t>
      </w:r>
    </w:p>
    <w:p w14:paraId="1070F24F" w14:textId="77777777" w:rsidR="00815B2A" w:rsidRDefault="00815B2A" w:rsidP="00815B2A">
      <w:pPr>
        <w:ind w:left="0" w:firstLine="0"/>
        <w:rPr>
          <w:rFonts w:ascii="Segoe UI" w:hAnsi="Segoe UI" w:cs="Segoe UI"/>
          <w:color w:val="343541"/>
        </w:rPr>
      </w:pPr>
      <w:r>
        <w:rPr>
          <w:rFonts w:ascii="Segoe UI" w:hAnsi="Segoe UI" w:cs="Segoe UI"/>
          <w:color w:val="343541"/>
        </w:rPr>
        <w:t xml:space="preserve">   </w:t>
      </w:r>
      <w:proofErr w:type="gramStart"/>
      <w:r>
        <w:rPr>
          <w:rFonts w:ascii="Segoe UI" w:hAnsi="Segoe UI" w:cs="Segoe UI"/>
          <w:color w:val="343541"/>
        </w:rPr>
        <w:t>{ $</w:t>
      </w:r>
      <w:proofErr w:type="spellStart"/>
      <w:proofErr w:type="gramEnd"/>
      <w:r>
        <w:rPr>
          <w:rFonts w:ascii="Segoe UI" w:hAnsi="Segoe UI" w:cs="Segoe UI"/>
          <w:color w:val="343541"/>
        </w:rPr>
        <w:t>num_viewers</w:t>
      </w:r>
      <w:proofErr w:type="spellEnd"/>
      <w:r>
        <w:rPr>
          <w:rFonts w:ascii="Segoe UI" w:hAnsi="Segoe UI" w:cs="Segoe UI"/>
          <w:color w:val="343541"/>
        </w:rPr>
        <w:t xml:space="preserve"> = count($</w:t>
      </w:r>
      <w:proofErr w:type="spellStart"/>
      <w:r>
        <w:rPr>
          <w:rFonts w:ascii="Segoe UI" w:hAnsi="Segoe UI" w:cs="Segoe UI"/>
          <w:color w:val="343541"/>
        </w:rPr>
        <w:t>viewers_q</w:t>
      </w:r>
      <w:proofErr w:type="spellEnd"/>
      <w:r>
        <w:rPr>
          <w:rFonts w:ascii="Segoe UI" w:hAnsi="Segoe UI" w:cs="Segoe UI"/>
          <w:color w:val="343541"/>
        </w:rPr>
        <w:t xml:space="preserve">); </w:t>
      </w:r>
    </w:p>
    <w:p w14:paraId="580C8675" w14:textId="77777777" w:rsidR="00815B2A" w:rsidRPr="00815B2A" w:rsidRDefault="00815B2A" w:rsidP="00815B2A">
      <w:pPr>
        <w:ind w:left="0" w:firstLine="0"/>
        <w:rPr>
          <w:b/>
        </w:rPr>
      </w:pPr>
      <w:r>
        <w:rPr>
          <w:rFonts w:ascii="Segoe UI" w:hAnsi="Segoe UI" w:cs="Segoe UI"/>
          <w:color w:val="343541"/>
        </w:rPr>
        <w:t xml:space="preserve">    echo "&lt;span&gt;$</w:t>
      </w:r>
      <w:proofErr w:type="spellStart"/>
      <w:r>
        <w:rPr>
          <w:rFonts w:ascii="Segoe UI" w:hAnsi="Segoe UI" w:cs="Segoe UI"/>
          <w:color w:val="343541"/>
        </w:rPr>
        <w:t>num_viewers</w:t>
      </w:r>
      <w:proofErr w:type="spellEnd"/>
      <w:r>
        <w:rPr>
          <w:rFonts w:ascii="Segoe UI" w:hAnsi="Segoe UI" w:cs="Segoe UI"/>
          <w:color w:val="343541"/>
        </w:rPr>
        <w:t>&lt;/span&gt;";</w:t>
      </w:r>
    </w:p>
    <w:p w14:paraId="738F1476" w14:textId="77777777" w:rsidR="00815B2A" w:rsidRDefault="00815B2A" w:rsidP="00815B2A">
      <w:pPr>
        <w:rPr>
          <w:b/>
        </w:rPr>
      </w:pPr>
    </w:p>
    <w:p w14:paraId="5310EA87" w14:textId="77777777" w:rsidR="00815B2A" w:rsidRDefault="00815B2A" w:rsidP="00815B2A">
      <w:pPr>
        <w:rPr>
          <w:rFonts w:ascii="Segoe UI" w:hAnsi="Segoe UI" w:cs="Segoe UI"/>
          <w:color w:val="374151"/>
          <w:shd w:val="clear" w:color="auto" w:fill="F7F7F8"/>
        </w:rPr>
      </w:pPr>
      <w:r>
        <w:rPr>
          <w:b/>
        </w:rPr>
        <w:t xml:space="preserve">Step </w:t>
      </w:r>
      <w:r w:rsidR="00D93B27">
        <w:rPr>
          <w:b/>
        </w:rPr>
        <w:t>3</w:t>
      </w:r>
      <w:r>
        <w:rPr>
          <w:b/>
        </w:rPr>
        <w:t>:</w:t>
      </w:r>
      <w:r w:rsidRPr="00815B2A">
        <w:rPr>
          <w:rFonts w:ascii="Segoe UI" w:hAnsi="Segoe UI" w:cs="Segoe UI"/>
          <w:color w:val="374151"/>
          <w:shd w:val="clear" w:color="auto" w:fill="F7F7F8"/>
        </w:rPr>
        <w:t xml:space="preserve"> </w:t>
      </w:r>
    </w:p>
    <w:p w14:paraId="4B021A07" w14:textId="77777777" w:rsidR="00815B2A" w:rsidRDefault="00815B2A" w:rsidP="00815B2A">
      <w:r w:rsidRPr="00815B2A">
        <w:t>This line outpu</w:t>
      </w:r>
      <w:r w:rsidR="00D93B27">
        <w:t>ts the string "Nobody" if the assignment is not viewed by anyone.</w:t>
      </w:r>
    </w:p>
    <w:p w14:paraId="2AAD6858" w14:textId="77777777" w:rsidR="00D93B27" w:rsidRDefault="00D93B27" w:rsidP="00815B2A">
      <w:pPr>
        <w:rPr>
          <w:rFonts w:ascii="Segoe UI" w:hAnsi="Segoe UI" w:cs="Segoe UI"/>
          <w:color w:val="343541"/>
        </w:rPr>
      </w:pPr>
      <w:r>
        <w:rPr>
          <w:rFonts w:ascii="Segoe UI" w:hAnsi="Segoe UI" w:cs="Segoe UI"/>
          <w:color w:val="343541"/>
        </w:rPr>
        <w:t xml:space="preserve">  </w:t>
      </w:r>
    </w:p>
    <w:p w14:paraId="5988BDBA" w14:textId="77777777" w:rsidR="00D93B27" w:rsidRPr="00815B2A" w:rsidRDefault="00D93B27" w:rsidP="00815B2A">
      <w:pPr>
        <w:rPr>
          <w:rFonts w:ascii="Courier New" w:hAnsi="Courier New" w:cs="Courier New"/>
          <w:bCs/>
          <w:color w:val="374151"/>
          <w:sz w:val="21"/>
          <w:szCs w:val="21"/>
          <w:bdr w:val="single" w:sz="2" w:space="0" w:color="D9D9E3" w:frame="1"/>
          <w:lang w:bidi="ar-SA"/>
        </w:rPr>
      </w:pPr>
      <w:r>
        <w:rPr>
          <w:rFonts w:ascii="Segoe UI" w:hAnsi="Segoe UI" w:cs="Segoe UI"/>
          <w:color w:val="343541"/>
        </w:rPr>
        <w:t xml:space="preserve">else </w:t>
      </w:r>
      <w:proofErr w:type="gramStart"/>
      <w:r>
        <w:rPr>
          <w:rFonts w:ascii="Segoe UI" w:hAnsi="Segoe UI" w:cs="Segoe UI"/>
          <w:color w:val="343541"/>
        </w:rPr>
        <w:t>{ echo</w:t>
      </w:r>
      <w:proofErr w:type="gramEnd"/>
      <w:r>
        <w:rPr>
          <w:rFonts w:ascii="Segoe UI" w:hAnsi="Segoe UI" w:cs="Segoe UI"/>
          <w:color w:val="343541"/>
        </w:rPr>
        <w:t xml:space="preserve"> "&lt;span class='text-danger'&gt;Nobody&lt;/span&gt;"; }</w:t>
      </w:r>
    </w:p>
    <w:p w14:paraId="6DE36687" w14:textId="77777777" w:rsidR="00815B2A" w:rsidRDefault="00815B2A" w:rsidP="00696B39">
      <w:pPr>
        <w:rPr>
          <w:rFonts w:ascii="Segoe UI" w:hAnsi="Segoe UI" w:cs="Segoe UI"/>
          <w:color w:val="343541"/>
        </w:rPr>
      </w:pPr>
    </w:p>
    <w:p w14:paraId="47E140B4" w14:textId="77777777" w:rsidR="007560F5" w:rsidRDefault="007560F5" w:rsidP="007560F5">
      <w:pPr>
        <w:ind w:left="0" w:firstLine="0"/>
        <w:jc w:val="left"/>
        <w:rPr>
          <w:rFonts w:ascii="Segoe UI" w:hAnsi="Segoe UI" w:cs="Segoe UI"/>
          <w:color w:val="343541"/>
        </w:rPr>
      </w:pPr>
      <w:bookmarkStart w:id="63" w:name="_Toc113789656"/>
      <w:bookmarkStart w:id="64" w:name="_Toc137737351"/>
    </w:p>
    <w:p w14:paraId="277C1661" w14:textId="77777777" w:rsidR="007560F5" w:rsidRDefault="007560F5" w:rsidP="007560F5">
      <w:pPr>
        <w:ind w:left="0" w:firstLine="0"/>
        <w:jc w:val="left"/>
        <w:rPr>
          <w:rFonts w:ascii="Segoe UI" w:hAnsi="Segoe UI" w:cs="Segoe UI"/>
          <w:color w:val="343541"/>
        </w:rPr>
      </w:pPr>
    </w:p>
    <w:p w14:paraId="5E734AAC" w14:textId="77777777" w:rsidR="00275B08" w:rsidRPr="007560F5" w:rsidRDefault="007560F5" w:rsidP="007560F5">
      <w:pPr>
        <w:ind w:left="0" w:firstLine="0"/>
        <w:jc w:val="left"/>
        <w:rPr>
          <w:rFonts w:eastAsiaTheme="majorEastAsia" w:cstheme="majorBidi"/>
          <w:b/>
          <w:sz w:val="32"/>
          <w:szCs w:val="32"/>
        </w:rPr>
      </w:pPr>
      <w:r>
        <w:rPr>
          <w:rFonts w:ascii="Segoe UI" w:hAnsi="Segoe UI" w:cs="Segoe UI"/>
          <w:color w:val="343541"/>
        </w:rPr>
        <w:lastRenderedPageBreak/>
        <w:t xml:space="preserve">                                         </w:t>
      </w:r>
      <w:r w:rsidR="00CC57EF">
        <w:rPr>
          <w:rFonts w:ascii="Segoe UI" w:hAnsi="Segoe UI" w:cs="Segoe UI"/>
          <w:color w:val="343541"/>
        </w:rPr>
        <w:t xml:space="preserve">  </w:t>
      </w:r>
      <w:r w:rsidR="00275B08" w:rsidRPr="007560F5">
        <w:rPr>
          <w:b/>
          <w:sz w:val="32"/>
          <w:szCs w:val="32"/>
        </w:rPr>
        <w:t xml:space="preserve">CHAPTER </w:t>
      </w:r>
      <w:bookmarkEnd w:id="63"/>
      <w:r w:rsidR="00385D40" w:rsidRPr="007560F5">
        <w:rPr>
          <w:b/>
          <w:sz w:val="32"/>
          <w:szCs w:val="32"/>
        </w:rPr>
        <w:t>5</w:t>
      </w:r>
      <w:bookmarkEnd w:id="64"/>
    </w:p>
    <w:p w14:paraId="0804949C" w14:textId="77777777" w:rsidR="00275B08" w:rsidRDefault="00275B08" w:rsidP="00275B08">
      <w:pPr>
        <w:pStyle w:val="Heading1"/>
      </w:pPr>
      <w:bookmarkStart w:id="65" w:name="_Toc113789657"/>
      <w:bookmarkStart w:id="66" w:name="_Toc137737352"/>
      <w:r>
        <w:t>IMPLEMENTATION AND TESTING</w:t>
      </w:r>
      <w:bookmarkEnd w:id="65"/>
      <w:bookmarkEnd w:id="66"/>
    </w:p>
    <w:p w14:paraId="32C5DC45" w14:textId="77777777" w:rsidR="00275B08" w:rsidRPr="00015E1A" w:rsidRDefault="000B016E" w:rsidP="00275B08">
      <w:pPr>
        <w:pStyle w:val="Heading2"/>
        <w:tabs>
          <w:tab w:val="left" w:pos="540"/>
          <w:tab w:val="left" w:pos="900"/>
        </w:tabs>
        <w:spacing w:before="0"/>
        <w:ind w:left="-90"/>
      </w:pPr>
      <w:bookmarkStart w:id="67" w:name="_Toc113789658"/>
      <w:bookmarkStart w:id="68" w:name="_Toc137737353"/>
      <w:r>
        <w:t>5</w:t>
      </w:r>
      <w:r w:rsidR="00275B08">
        <w:t>.1</w:t>
      </w:r>
      <w:r w:rsidR="00275B08">
        <w:tab/>
      </w:r>
      <w:r w:rsidR="00275B08" w:rsidRPr="00015E1A">
        <w:t>Implementation</w:t>
      </w:r>
      <w:bookmarkEnd w:id="67"/>
      <w:bookmarkEnd w:id="68"/>
    </w:p>
    <w:p w14:paraId="6BA0145C" w14:textId="77777777" w:rsidR="00275B08" w:rsidRDefault="000B016E" w:rsidP="00275B08">
      <w:pPr>
        <w:pStyle w:val="Heading3"/>
        <w:tabs>
          <w:tab w:val="left" w:pos="630"/>
        </w:tabs>
        <w:spacing w:before="0"/>
        <w:ind w:left="-90"/>
      </w:pPr>
      <w:bookmarkStart w:id="69" w:name="_Toc113789659"/>
      <w:bookmarkStart w:id="70" w:name="_Toc137737354"/>
      <w:r>
        <w:t>5</w:t>
      </w:r>
      <w:r w:rsidR="00275B08">
        <w:t>.1.1</w:t>
      </w:r>
      <w:r w:rsidR="00275B08">
        <w:tab/>
        <w:t>Tools Used</w:t>
      </w:r>
      <w:bookmarkEnd w:id="69"/>
      <w:bookmarkEnd w:id="70"/>
    </w:p>
    <w:p w14:paraId="773A10B1" w14:textId="77777777" w:rsidR="00275B08" w:rsidRDefault="00275B08" w:rsidP="00275B08">
      <w:pPr>
        <w:tabs>
          <w:tab w:val="left" w:pos="0"/>
        </w:tabs>
        <w:ind w:hanging="90"/>
        <w:jc w:val="left"/>
        <w:rPr>
          <w:b/>
        </w:rPr>
      </w:pPr>
      <w:r w:rsidRPr="00876F00">
        <w:rPr>
          <w:b/>
        </w:rPr>
        <w:t>Diagram Tools</w:t>
      </w:r>
    </w:p>
    <w:p w14:paraId="099F5F80" w14:textId="77777777" w:rsidR="00275B08" w:rsidRPr="00CF58EA" w:rsidRDefault="00275B08" w:rsidP="00275B08">
      <w:pPr>
        <w:tabs>
          <w:tab w:val="left" w:pos="-90"/>
        </w:tabs>
        <w:ind w:left="-90"/>
        <w:jc w:val="left"/>
        <w:rPr>
          <w:shd w:val="clear" w:color="auto" w:fill="FFFFFF"/>
        </w:rPr>
      </w:pPr>
      <w:r w:rsidRPr="00120B30">
        <w:rPr>
          <w:shd w:val="clear" w:color="auto" w:fill="FFFFFF"/>
        </w:rPr>
        <w:t>These tools are used to graphically represent system com</w:t>
      </w:r>
      <w:r>
        <w:rPr>
          <w:shd w:val="clear" w:color="auto" w:fill="FFFFFF"/>
        </w:rPr>
        <w:t xml:space="preserve">ponents, data and control flows </w:t>
      </w:r>
      <w:r w:rsidRPr="00120B30">
        <w:rPr>
          <w:shd w:val="clear" w:color="auto" w:fill="FFFFFF"/>
        </w:rPr>
        <w:t xml:space="preserve">between different software components and system tree. We used Visio </w:t>
      </w:r>
      <w:r>
        <w:rPr>
          <w:shd w:val="clear" w:color="auto" w:fill="FFFFFF"/>
        </w:rPr>
        <w:t>and draw.io as our diagramming tool.</w:t>
      </w:r>
    </w:p>
    <w:p w14:paraId="421F5517" w14:textId="77777777" w:rsidR="00275B08" w:rsidRDefault="00275B08" w:rsidP="00275B08">
      <w:pPr>
        <w:ind w:hanging="90"/>
        <w:jc w:val="left"/>
        <w:rPr>
          <w:b/>
        </w:rPr>
      </w:pPr>
      <w:r w:rsidRPr="00876F00">
        <w:rPr>
          <w:b/>
        </w:rPr>
        <w:t>Documentation Tools</w:t>
      </w:r>
    </w:p>
    <w:p w14:paraId="471037E9" w14:textId="77777777" w:rsidR="00275B08" w:rsidRPr="00B77B28" w:rsidRDefault="00275B08" w:rsidP="00275B08">
      <w:pPr>
        <w:ind w:left="-90"/>
      </w:pPr>
      <w:r w:rsidRPr="00120B30">
        <w:rPr>
          <w:shd w:val="clear" w:color="auto" w:fill="FFFFFF"/>
        </w:rPr>
        <w:t>The documentation of a software project starts before the software process, goes through all the phases of the SDLC and after the project is fini</w:t>
      </w:r>
      <w:r>
        <w:rPr>
          <w:shd w:val="clear" w:color="auto" w:fill="FFFFFF"/>
        </w:rPr>
        <w:t>shed. Here we used MS. Office 16</w:t>
      </w:r>
      <w:r w:rsidRPr="00120B30">
        <w:rPr>
          <w:shd w:val="clear" w:color="auto" w:fill="FFFFFF"/>
        </w:rPr>
        <w:t xml:space="preserve"> for our project documentation as Programming Tools</w:t>
      </w:r>
    </w:p>
    <w:p w14:paraId="543DB657" w14:textId="77777777" w:rsidR="00275B08" w:rsidRDefault="00275B08" w:rsidP="00275B08">
      <w:pPr>
        <w:ind w:left="-90"/>
        <w:rPr>
          <w:shd w:val="clear" w:color="auto" w:fill="FFFFFF"/>
        </w:rPr>
      </w:pPr>
      <w:r w:rsidRPr="00120B30">
        <w:rPr>
          <w:shd w:val="clear" w:color="auto" w:fill="FFFFFF"/>
        </w:rPr>
        <w:t>These tools consist of IDE programming environments. We used Visual Studio Code as a programming tool Web Development Tools. The web tools provide a live preview of what is being developed and what it will look like when finished. We used Google Chrome as a web development tool.</w:t>
      </w:r>
    </w:p>
    <w:p w14:paraId="5E89197F" w14:textId="77777777" w:rsidR="00275B08" w:rsidRPr="00274F32" w:rsidRDefault="00275B08" w:rsidP="00142D35">
      <w:pPr>
        <w:ind w:left="0" w:firstLine="0"/>
        <w:jc w:val="left"/>
        <w:rPr>
          <w:b/>
        </w:rPr>
      </w:pPr>
      <w:r>
        <w:rPr>
          <w:b/>
        </w:rPr>
        <w:t>Visual Studio Code</w:t>
      </w:r>
    </w:p>
    <w:p w14:paraId="4CA3FA92" w14:textId="77777777" w:rsidR="00275B08" w:rsidRDefault="00275B08" w:rsidP="00275B08">
      <w:r w:rsidRPr="00274F32">
        <w:t xml:space="preserve">We used </w:t>
      </w:r>
      <w:r>
        <w:t xml:space="preserve">Visual studio code </w:t>
      </w:r>
      <w:r w:rsidRPr="00274F32">
        <w:t>as a code editor because it has support for debugging, syntax highlighting, smart code completion, snippets, and code refactoring. Also, we can change the theme, keyboard shortcuts, and settings and install extensions that add additional functionality.</w:t>
      </w:r>
    </w:p>
    <w:p w14:paraId="49D0A049" w14:textId="77777777" w:rsidR="00275B08" w:rsidRPr="00274F32" w:rsidRDefault="00275B08" w:rsidP="00275B08">
      <w:pPr>
        <w:jc w:val="left"/>
        <w:rPr>
          <w:b/>
        </w:rPr>
      </w:pPr>
      <w:r w:rsidRPr="00274F32">
        <w:rPr>
          <w:b/>
        </w:rPr>
        <w:t>Hyper Text Mark-up Language (HTML)</w:t>
      </w:r>
    </w:p>
    <w:p w14:paraId="63A1E3EA" w14:textId="77777777" w:rsidR="00275B08" w:rsidRDefault="00275B08" w:rsidP="00275B08">
      <w:r w:rsidRPr="00274F32">
        <w:t>In order to execute and display the system in a web browser, we used HTML which is the standard marking language. In order to make the web system beautiful, friendly, attractive and fast, we have</w:t>
      </w:r>
      <w:r>
        <w:t xml:space="preserve"> supported the CSS and the boots</w:t>
      </w:r>
      <w:r w:rsidRPr="00274F32">
        <w:t>trap.</w:t>
      </w:r>
    </w:p>
    <w:p w14:paraId="54B16837" w14:textId="77777777" w:rsidR="00275B08" w:rsidRDefault="00275B08" w:rsidP="00275B08">
      <w:pPr>
        <w:rPr>
          <w:b/>
        </w:rPr>
      </w:pPr>
      <w:r w:rsidRPr="00274F32">
        <w:rPr>
          <w:b/>
        </w:rPr>
        <w:t>Java Script</w:t>
      </w:r>
    </w:p>
    <w:p w14:paraId="34F7E883" w14:textId="77777777" w:rsidR="00275B08" w:rsidRDefault="00275B08" w:rsidP="00275B08">
      <w:r w:rsidRPr="00274F32">
        <w:t>JavaScript is used for form processing and also for the general behavior of web pages.</w:t>
      </w:r>
    </w:p>
    <w:p w14:paraId="259FBDF6" w14:textId="77777777" w:rsidR="00275B08" w:rsidRPr="00274F32" w:rsidRDefault="00275B08" w:rsidP="00275B08">
      <w:pPr>
        <w:jc w:val="left"/>
        <w:rPr>
          <w:b/>
        </w:rPr>
      </w:pPr>
      <w:r w:rsidRPr="00274F32">
        <w:rPr>
          <w:b/>
        </w:rPr>
        <w:t>MySQL</w:t>
      </w:r>
    </w:p>
    <w:p w14:paraId="7C474E12" w14:textId="77777777" w:rsidR="00275B08" w:rsidRDefault="00275B08" w:rsidP="00275B08">
      <w:r w:rsidRPr="00274F32">
        <w:t>To store and manage the information of all system users, we used MySQL, an open source relational database management system. It runs on a server and we used the server version: 10.3.16-MariaDB.</w:t>
      </w:r>
    </w:p>
    <w:p w14:paraId="568B0239" w14:textId="77777777" w:rsidR="00275B08" w:rsidRDefault="00275B08" w:rsidP="00275B08">
      <w:pPr>
        <w:jc w:val="left"/>
        <w:rPr>
          <w:b/>
        </w:rPr>
      </w:pPr>
      <w:r w:rsidRPr="00274F32">
        <w:rPr>
          <w:b/>
        </w:rPr>
        <w:t>PHP</w:t>
      </w:r>
    </w:p>
    <w:p w14:paraId="2DE11DF3" w14:textId="77777777" w:rsidR="00275B08" w:rsidRPr="00A42D20" w:rsidRDefault="00275B08" w:rsidP="00275B08">
      <w:pPr>
        <w:rPr>
          <w:b/>
        </w:rPr>
      </w:pPr>
      <w:r w:rsidRPr="00274F32">
        <w:lastRenderedPageBreak/>
        <w:t>We used PHP for web development (backend), because it is a server-side scripting language. It's a fast, flexible, and pragmatic tool for the world's most powerful websites. PHP version we use: 7.3.6.</w:t>
      </w:r>
    </w:p>
    <w:p w14:paraId="3046B391" w14:textId="77777777" w:rsidR="00275B08" w:rsidRPr="00274F32" w:rsidRDefault="00275B08" w:rsidP="00275B08">
      <w:pPr>
        <w:jc w:val="left"/>
        <w:rPr>
          <w:b/>
        </w:rPr>
      </w:pPr>
      <w:r w:rsidRPr="00274F32">
        <w:rPr>
          <w:b/>
        </w:rPr>
        <w:t>XAMPP</w:t>
      </w:r>
    </w:p>
    <w:p w14:paraId="236395AC" w14:textId="77777777" w:rsidR="002512C5" w:rsidRDefault="00275B08" w:rsidP="00142D35">
      <w:r w:rsidRPr="00274F32">
        <w:t>We used XAMPP as a software platform that helps a local host or server test the system we have built. It is a platform that provides a suitable environment for testing and verifying operation of Apache, Perl, MySQL and PHP based projects through the host system.</w:t>
      </w:r>
    </w:p>
    <w:p w14:paraId="3E71B2B6" w14:textId="77777777" w:rsidR="002512C5" w:rsidRDefault="002512C5" w:rsidP="00142D35">
      <w:pPr>
        <w:pStyle w:val="Heading3"/>
      </w:pPr>
      <w:bookmarkStart w:id="71" w:name="_Toc113789660"/>
      <w:bookmarkStart w:id="72" w:name="_Toc137737355"/>
      <w:r>
        <w:t>5.1.2</w:t>
      </w:r>
      <w:r>
        <w:tab/>
      </w:r>
      <w:bookmarkEnd w:id="71"/>
      <w:r>
        <w:t>Implementation Details of Modules</w:t>
      </w:r>
      <w:bookmarkEnd w:id="72"/>
    </w:p>
    <w:p w14:paraId="2AE1D80B" w14:textId="77777777" w:rsidR="00AF2D26" w:rsidRDefault="00AF2D26" w:rsidP="00AF2D26">
      <w:pPr>
        <w:pStyle w:val="Mystyle"/>
      </w:pPr>
      <w:r>
        <w:t>In this project, we use PHP and My</w:t>
      </w:r>
      <w:r w:rsidR="003B5621">
        <w:t xml:space="preserve"> </w:t>
      </w:r>
      <w:r>
        <w:t>SQL database. It has three modules</w:t>
      </w:r>
    </w:p>
    <w:p w14:paraId="3529F55D" w14:textId="77777777" w:rsidR="00AF2D26" w:rsidRDefault="00AF2D26" w:rsidP="00AF2D26">
      <w:pPr>
        <w:pStyle w:val="Mystyle"/>
        <w:numPr>
          <w:ilvl w:val="0"/>
          <w:numId w:val="16"/>
        </w:numPr>
        <w:tabs>
          <w:tab w:val="left" w:pos="630"/>
        </w:tabs>
      </w:pPr>
      <w:r>
        <w:t>Admin</w:t>
      </w:r>
    </w:p>
    <w:p w14:paraId="25B6C2AF" w14:textId="77777777" w:rsidR="00AF2D26" w:rsidRDefault="00AF2D26" w:rsidP="00AF2D26">
      <w:pPr>
        <w:pStyle w:val="Mystyle"/>
        <w:tabs>
          <w:tab w:val="left" w:pos="630"/>
        </w:tabs>
        <w:ind w:firstLine="270"/>
      </w:pPr>
      <w:r>
        <w:t>ii.</w:t>
      </w:r>
      <w:r>
        <w:tab/>
        <w:t>Teacher</w:t>
      </w:r>
    </w:p>
    <w:p w14:paraId="6F577B81" w14:textId="77777777" w:rsidR="00AF2D26" w:rsidRDefault="00AF2D26" w:rsidP="00AF2D26">
      <w:pPr>
        <w:pStyle w:val="Mystyle"/>
        <w:tabs>
          <w:tab w:val="left" w:pos="630"/>
        </w:tabs>
        <w:ind w:firstLine="270"/>
      </w:pPr>
      <w:r>
        <w:t>iii.</w:t>
      </w:r>
      <w:r>
        <w:tab/>
      </w:r>
      <w:r w:rsidR="003B5621">
        <w:t>Students</w:t>
      </w:r>
    </w:p>
    <w:p w14:paraId="0A29EC18" w14:textId="77777777" w:rsidR="00AF2D26" w:rsidRPr="00F07DF9" w:rsidRDefault="00AF2D26" w:rsidP="00AF2D26">
      <w:pPr>
        <w:pStyle w:val="Mystyle"/>
        <w:rPr>
          <w:b/>
        </w:rPr>
      </w:pPr>
      <w:r w:rsidRPr="00F07DF9">
        <w:rPr>
          <w:b/>
        </w:rPr>
        <w:t>Admin Module</w:t>
      </w:r>
    </w:p>
    <w:p w14:paraId="0552FB50" w14:textId="77777777" w:rsidR="00AF2D26" w:rsidRDefault="00AF2D26" w:rsidP="00AF2D26">
      <w:pPr>
        <w:pStyle w:val="Mystyle"/>
        <w:tabs>
          <w:tab w:val="left" w:pos="720"/>
        </w:tabs>
        <w:ind w:left="720" w:hanging="360"/>
      </w:pPr>
      <w:r>
        <w:t>•</w:t>
      </w:r>
      <w:r>
        <w:tab/>
        <w:t>Admin is the super user of the website who can manage everything on the website. Admin can log in through the login page.</w:t>
      </w:r>
    </w:p>
    <w:p w14:paraId="5B7FCE14" w14:textId="77777777" w:rsidR="00AF2D26" w:rsidRDefault="00AF2D26" w:rsidP="003B5621">
      <w:pPr>
        <w:pStyle w:val="Mystyle"/>
        <w:tabs>
          <w:tab w:val="left" w:pos="720"/>
        </w:tabs>
        <w:ind w:left="720" w:hanging="360"/>
      </w:pPr>
      <w:r>
        <w:t>•</w:t>
      </w:r>
      <w:r>
        <w:tab/>
        <w:t>Dashboard: In this section, admin can see all detail in</w:t>
      </w:r>
      <w:r w:rsidR="003B5621">
        <w:t xml:space="preserve"> brief like the</w:t>
      </w:r>
      <w:r>
        <w:t xml:space="preserve"> total subjects</w:t>
      </w:r>
      <w:r w:rsidR="00865F72">
        <w:t>, total students</w:t>
      </w:r>
      <w:r>
        <w:t xml:space="preserve"> and total teachers.</w:t>
      </w:r>
    </w:p>
    <w:p w14:paraId="5111C0F0" w14:textId="77777777" w:rsidR="00AF2D26" w:rsidRDefault="00AF2D26" w:rsidP="00AF2D26">
      <w:pPr>
        <w:pStyle w:val="Mystyle"/>
        <w:tabs>
          <w:tab w:val="left" w:pos="720"/>
        </w:tabs>
        <w:ind w:firstLine="360"/>
      </w:pPr>
      <w:r>
        <w:t>•</w:t>
      </w:r>
      <w:r>
        <w:tab/>
        <w:t>Subject: In this section, admin can manage subject (add/update/delete).</w:t>
      </w:r>
    </w:p>
    <w:p w14:paraId="312391B4" w14:textId="77777777" w:rsidR="00865F72" w:rsidRDefault="00AF2D26" w:rsidP="00537A5B">
      <w:pPr>
        <w:pStyle w:val="Mystyle"/>
        <w:tabs>
          <w:tab w:val="left" w:pos="720"/>
        </w:tabs>
        <w:ind w:firstLine="360"/>
      </w:pPr>
      <w:r>
        <w:t>•</w:t>
      </w:r>
      <w:r>
        <w:tab/>
        <w:t>Teacher: In this section, admin can manage teacher (add/update).</w:t>
      </w:r>
    </w:p>
    <w:p w14:paraId="3C996A0D" w14:textId="77777777" w:rsidR="00AF2D26" w:rsidRDefault="00AF2D26" w:rsidP="00AF2D26">
      <w:pPr>
        <w:pStyle w:val="Mystyle"/>
        <w:tabs>
          <w:tab w:val="left" w:pos="720"/>
        </w:tabs>
        <w:ind w:left="720" w:hanging="360"/>
      </w:pPr>
      <w:r>
        <w:t>•</w:t>
      </w:r>
      <w:r w:rsidR="00537A5B">
        <w:tab/>
        <w:t>Student</w:t>
      </w:r>
      <w:r>
        <w:t>: In this section, admin can</w:t>
      </w:r>
      <w:r w:rsidR="00537A5B">
        <w:t xml:space="preserve"> manage student (add/update</w:t>
      </w:r>
      <w:r w:rsidR="00622A94">
        <w:t>/delete</w:t>
      </w:r>
      <w:r w:rsidR="00537A5B">
        <w:t>)</w:t>
      </w:r>
      <w:r>
        <w:t>.</w:t>
      </w:r>
    </w:p>
    <w:p w14:paraId="64864F62" w14:textId="77777777" w:rsidR="00AF2D26" w:rsidRDefault="00AF2D26" w:rsidP="00AF2D26">
      <w:pPr>
        <w:pStyle w:val="Mystyle"/>
        <w:tabs>
          <w:tab w:val="left" w:pos="720"/>
        </w:tabs>
        <w:ind w:left="720" w:hanging="360"/>
      </w:pPr>
      <w:r>
        <w:t>•</w:t>
      </w:r>
      <w:r>
        <w:tab/>
        <w:t>Search: In this section, admin ca</w:t>
      </w:r>
      <w:r w:rsidR="00537A5B">
        <w:t xml:space="preserve">n search </w:t>
      </w:r>
      <w:r w:rsidR="006571A0">
        <w:t xml:space="preserve">subjects, </w:t>
      </w:r>
      <w:r w:rsidR="00537A5B">
        <w:t>students and teachers</w:t>
      </w:r>
      <w:r>
        <w:t>.</w:t>
      </w:r>
    </w:p>
    <w:p w14:paraId="0FA05A91" w14:textId="77777777" w:rsidR="00AF2D26" w:rsidRPr="000918DE" w:rsidRDefault="00AF2D26" w:rsidP="00AF2D26">
      <w:pPr>
        <w:pStyle w:val="Mystyle"/>
        <w:rPr>
          <w:b/>
        </w:rPr>
      </w:pPr>
      <w:r w:rsidRPr="000918DE">
        <w:rPr>
          <w:b/>
        </w:rPr>
        <w:t>Teacher Module</w:t>
      </w:r>
    </w:p>
    <w:p w14:paraId="15BF18BD" w14:textId="77777777" w:rsidR="00AF2D26" w:rsidRDefault="00AF2D26" w:rsidP="003B5621">
      <w:pPr>
        <w:pStyle w:val="Mystyle"/>
        <w:numPr>
          <w:ilvl w:val="1"/>
          <w:numId w:val="5"/>
        </w:numPr>
        <w:tabs>
          <w:tab w:val="left" w:pos="1170"/>
        </w:tabs>
        <w:ind w:left="567" w:hanging="283"/>
      </w:pPr>
      <w:r>
        <w:t xml:space="preserve">Dashboard: In this section, teacher </w:t>
      </w:r>
      <w:r w:rsidR="003B4917">
        <w:t>can see the semester and subject that they are assigned</w:t>
      </w:r>
      <w:r>
        <w:t>.</w:t>
      </w:r>
    </w:p>
    <w:p w14:paraId="5F24B6A4" w14:textId="77777777" w:rsidR="00AF2D26" w:rsidRDefault="003B4917" w:rsidP="003B5621">
      <w:pPr>
        <w:pStyle w:val="Mystyle"/>
        <w:numPr>
          <w:ilvl w:val="1"/>
          <w:numId w:val="5"/>
        </w:numPr>
        <w:ind w:left="567" w:hanging="283"/>
      </w:pPr>
      <w:r>
        <w:t>Create Assignment: In this section, teachers can create the assignment.</w:t>
      </w:r>
      <w:r w:rsidR="0092466A">
        <w:t xml:space="preserve">                                              </w:t>
      </w:r>
    </w:p>
    <w:p w14:paraId="1E7FA352" w14:textId="77777777" w:rsidR="00AF2D26" w:rsidRDefault="0092466A" w:rsidP="003B5621">
      <w:pPr>
        <w:pStyle w:val="Mystyle"/>
        <w:numPr>
          <w:ilvl w:val="1"/>
          <w:numId w:val="5"/>
        </w:numPr>
        <w:ind w:left="567" w:hanging="283"/>
      </w:pPr>
      <w:r>
        <w:t>View</w:t>
      </w:r>
      <w:r w:rsidR="00AF2D26">
        <w:t xml:space="preserve"> Assignment: In this section, teachers</w:t>
      </w:r>
      <w:r w:rsidR="003B4917">
        <w:t xml:space="preserve"> can view the assignments posted by the student</w:t>
      </w:r>
      <w:r w:rsidR="00AF2D26">
        <w:t>.</w:t>
      </w:r>
    </w:p>
    <w:p w14:paraId="21A9504A" w14:textId="77777777" w:rsidR="003B5621" w:rsidRDefault="003B5621" w:rsidP="003B5621">
      <w:pPr>
        <w:pStyle w:val="Mystyle"/>
        <w:numPr>
          <w:ilvl w:val="1"/>
          <w:numId w:val="5"/>
        </w:numPr>
        <w:ind w:left="567" w:hanging="283"/>
      </w:pPr>
      <w:r>
        <w:t>Track Assignment: Teacher can view the name and date of the students that have viewed the assignment.</w:t>
      </w:r>
    </w:p>
    <w:p w14:paraId="7779F601" w14:textId="77777777" w:rsidR="00AF2D26" w:rsidRDefault="00DA79E3" w:rsidP="003B5621">
      <w:pPr>
        <w:pStyle w:val="Mystyle"/>
        <w:numPr>
          <w:ilvl w:val="1"/>
          <w:numId w:val="5"/>
        </w:numPr>
        <w:ind w:left="567" w:hanging="283"/>
      </w:pPr>
      <w:r>
        <w:t xml:space="preserve"> Leader board : In this section, teacher can see the marks given to students.</w:t>
      </w:r>
    </w:p>
    <w:p w14:paraId="1CDF7D60" w14:textId="77777777" w:rsidR="003B5621" w:rsidRDefault="003B5621" w:rsidP="003B5621">
      <w:pPr>
        <w:pStyle w:val="Mystyle"/>
        <w:ind w:left="567"/>
      </w:pPr>
    </w:p>
    <w:p w14:paraId="44D98CD6" w14:textId="77777777" w:rsidR="003B5621" w:rsidRDefault="003B5621" w:rsidP="00AF2D26">
      <w:pPr>
        <w:pStyle w:val="Mystyle"/>
        <w:ind w:left="720" w:hanging="360"/>
      </w:pPr>
    </w:p>
    <w:p w14:paraId="68FCDA16" w14:textId="77777777" w:rsidR="00AF2D26" w:rsidRDefault="00AF2D26" w:rsidP="00AF2D26">
      <w:pPr>
        <w:pStyle w:val="Mystyle"/>
        <w:ind w:left="720" w:hanging="360"/>
      </w:pPr>
    </w:p>
    <w:p w14:paraId="474770DB" w14:textId="77777777" w:rsidR="00AF2D26" w:rsidRPr="000918DE" w:rsidRDefault="00AF2D26" w:rsidP="00AF2D26">
      <w:pPr>
        <w:pStyle w:val="Mystyle"/>
        <w:rPr>
          <w:b/>
        </w:rPr>
      </w:pPr>
      <w:r w:rsidRPr="000918DE">
        <w:rPr>
          <w:b/>
        </w:rPr>
        <w:t>Student Module</w:t>
      </w:r>
    </w:p>
    <w:p w14:paraId="1AC16CDC" w14:textId="77777777" w:rsidR="00DA79E3" w:rsidRDefault="00AF2D26" w:rsidP="00DA79E3">
      <w:pPr>
        <w:pStyle w:val="Mystyle"/>
        <w:ind w:left="720" w:hanging="360"/>
      </w:pPr>
      <w:r>
        <w:t>•</w:t>
      </w:r>
      <w:r>
        <w:tab/>
        <w:t xml:space="preserve">Dashboard: </w:t>
      </w:r>
      <w:r w:rsidR="0092466A">
        <w:t>In this section, students</w:t>
      </w:r>
      <w:r>
        <w:t xml:space="preserve"> ca</w:t>
      </w:r>
      <w:r w:rsidR="0092466A">
        <w:t>n view th</w:t>
      </w:r>
      <w:r w:rsidR="003B5621">
        <w:t>e assignments posted by teacher and their submitted assignments.</w:t>
      </w:r>
    </w:p>
    <w:p w14:paraId="0979EB99" w14:textId="77777777" w:rsidR="00DA79E3" w:rsidRDefault="00DA79E3" w:rsidP="00DA79E3">
      <w:pPr>
        <w:pStyle w:val="Mystyle"/>
        <w:ind w:left="720" w:hanging="360"/>
      </w:pPr>
      <w:r>
        <w:t>•</w:t>
      </w:r>
      <w:r>
        <w:tab/>
        <w:t>My Assignments: In this section, students can view the assignment posted by them.</w:t>
      </w:r>
    </w:p>
    <w:p w14:paraId="254FFE7C" w14:textId="77777777" w:rsidR="00AF2D26" w:rsidRDefault="00AF2D26" w:rsidP="00AF2D26">
      <w:pPr>
        <w:pStyle w:val="Mystyle"/>
        <w:ind w:left="720" w:hanging="360"/>
      </w:pPr>
      <w:r>
        <w:t>•</w:t>
      </w:r>
      <w:r>
        <w:tab/>
        <w:t>Assignmen</w:t>
      </w:r>
      <w:r w:rsidR="003B5621">
        <w:t>t: In this section, students</w:t>
      </w:r>
      <w:r>
        <w:t xml:space="preserve"> submit his/her own assignment and view assignment</w:t>
      </w:r>
      <w:r w:rsidR="00DA79E3">
        <w:t xml:space="preserve"> on the basis of subject</w:t>
      </w:r>
      <w:r w:rsidR="003B5621">
        <w:t>.</w:t>
      </w:r>
    </w:p>
    <w:p w14:paraId="08E2B3D7" w14:textId="77777777" w:rsidR="00DA79E3" w:rsidRDefault="00DA79E3" w:rsidP="00AF2D26">
      <w:pPr>
        <w:pStyle w:val="Mystyle"/>
        <w:ind w:left="720" w:hanging="360"/>
      </w:pPr>
    </w:p>
    <w:p w14:paraId="7C19FBF2" w14:textId="77777777" w:rsidR="00AF2D26" w:rsidRPr="00AF2D26" w:rsidRDefault="00AF2D26" w:rsidP="00AF2D26">
      <w:r>
        <w:br w:type="page"/>
      </w:r>
    </w:p>
    <w:p w14:paraId="0BE35FA3" w14:textId="77777777" w:rsidR="00275B08" w:rsidRDefault="000B016E" w:rsidP="00275B08">
      <w:pPr>
        <w:pStyle w:val="Heading2"/>
        <w:ind w:left="540" w:hanging="540"/>
      </w:pPr>
      <w:bookmarkStart w:id="73" w:name="_Toc113789661"/>
      <w:bookmarkStart w:id="74" w:name="_Toc137737356"/>
      <w:r>
        <w:lastRenderedPageBreak/>
        <w:t>5</w:t>
      </w:r>
      <w:r w:rsidR="00275B08">
        <w:t>.2</w:t>
      </w:r>
      <w:r w:rsidR="00275B08">
        <w:tab/>
        <w:t>Testing</w:t>
      </w:r>
      <w:bookmarkEnd w:id="73"/>
      <w:bookmarkEnd w:id="74"/>
    </w:p>
    <w:p w14:paraId="2CD8B945" w14:textId="77777777" w:rsidR="00275B08" w:rsidRPr="00D35691" w:rsidRDefault="000B016E" w:rsidP="00275B08">
      <w:pPr>
        <w:pStyle w:val="Heading3"/>
      </w:pPr>
      <w:bookmarkStart w:id="75" w:name="_Toc113789662"/>
      <w:bookmarkStart w:id="76" w:name="_Toc137737357"/>
      <w:r>
        <w:t>5</w:t>
      </w:r>
      <w:r w:rsidR="00275B08">
        <w:t>.2.1</w:t>
      </w:r>
      <w:r w:rsidR="00275B08">
        <w:tab/>
        <w:t>Unit Testing</w:t>
      </w:r>
      <w:bookmarkEnd w:id="75"/>
      <w:bookmarkEnd w:id="76"/>
    </w:p>
    <w:p w14:paraId="114869BB" w14:textId="32133DAB" w:rsidR="00275B08" w:rsidRPr="000B0C48" w:rsidRDefault="00275B08" w:rsidP="00275B08">
      <w:pPr>
        <w:pStyle w:val="Caption"/>
        <w:rPr>
          <w:b/>
          <w:bCs/>
          <w:i w:val="0"/>
          <w:iCs w:val="0"/>
        </w:rPr>
      </w:pPr>
      <w:bookmarkStart w:id="77" w:name="_Toc113786402"/>
      <w:bookmarkStart w:id="78" w:name="_Toc120214437"/>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00217723">
        <w:rPr>
          <w:b/>
          <w:bCs/>
          <w:i w:val="0"/>
          <w:iCs w:val="0"/>
          <w:noProof/>
        </w:rPr>
        <w:t>1</w:t>
      </w:r>
      <w:r w:rsidR="003A58EB" w:rsidRPr="000B0C48">
        <w:rPr>
          <w:b/>
          <w:bCs/>
          <w:i w:val="0"/>
          <w:iCs w:val="0"/>
          <w:noProof/>
        </w:rPr>
        <w:fldChar w:fldCharType="end"/>
      </w:r>
      <w:r w:rsidR="000B0C48">
        <w:rPr>
          <w:b/>
          <w:bCs/>
          <w:i w:val="0"/>
          <w:iCs w:val="0"/>
          <w:noProof/>
        </w:rPr>
        <w:t>:</w:t>
      </w:r>
      <w:r w:rsidRPr="000B0C48">
        <w:rPr>
          <w:b/>
          <w:bCs/>
          <w:i w:val="0"/>
          <w:iCs w:val="0"/>
        </w:rPr>
        <w:t>Testing Registration Form</w:t>
      </w:r>
      <w:bookmarkEnd w:id="77"/>
      <w:bookmarkEnd w:id="78"/>
    </w:p>
    <w:tbl>
      <w:tblPr>
        <w:tblStyle w:val="TableGrid"/>
        <w:tblW w:w="9297" w:type="dxa"/>
        <w:tblLayout w:type="fixed"/>
        <w:tblLook w:val="04A0" w:firstRow="1" w:lastRow="0" w:firstColumn="1" w:lastColumn="0" w:noHBand="0" w:noVBand="1"/>
      </w:tblPr>
      <w:tblGrid>
        <w:gridCol w:w="706"/>
        <w:gridCol w:w="1380"/>
        <w:gridCol w:w="1502"/>
        <w:gridCol w:w="1302"/>
        <w:gridCol w:w="1803"/>
        <w:gridCol w:w="1603"/>
        <w:gridCol w:w="1001"/>
      </w:tblGrid>
      <w:tr w:rsidR="00275B08" w:rsidRPr="009F4282" w14:paraId="36BB9334" w14:textId="77777777" w:rsidTr="006025CE">
        <w:trPr>
          <w:trHeight w:val="663"/>
        </w:trPr>
        <w:tc>
          <w:tcPr>
            <w:tcW w:w="706" w:type="dxa"/>
            <w:shd w:val="clear" w:color="auto" w:fill="B4C6E7" w:themeFill="accent1" w:themeFillTint="66"/>
          </w:tcPr>
          <w:p w14:paraId="220CE05C" w14:textId="77777777" w:rsidR="00275B08" w:rsidRPr="009F4282" w:rsidRDefault="00275B08" w:rsidP="006025CE">
            <w:pPr>
              <w:jc w:val="left"/>
            </w:pPr>
            <w:r w:rsidRPr="009F4282">
              <w:t>TC</w:t>
            </w:r>
          </w:p>
          <w:p w14:paraId="6307F074" w14:textId="77777777" w:rsidR="00275B08" w:rsidRPr="009F4282" w:rsidRDefault="00275B08" w:rsidP="006025CE">
            <w:pPr>
              <w:jc w:val="left"/>
            </w:pPr>
            <w:r w:rsidRPr="009F4282">
              <w:t>ID</w:t>
            </w:r>
          </w:p>
        </w:tc>
        <w:tc>
          <w:tcPr>
            <w:tcW w:w="1380" w:type="dxa"/>
            <w:shd w:val="clear" w:color="auto" w:fill="B4C6E7" w:themeFill="accent1" w:themeFillTint="66"/>
          </w:tcPr>
          <w:p w14:paraId="42A07379" w14:textId="77777777" w:rsidR="00275B08" w:rsidRPr="009F4282" w:rsidRDefault="00275B08" w:rsidP="006025CE">
            <w:pPr>
              <w:jc w:val="left"/>
            </w:pPr>
            <w:r w:rsidRPr="009F4282">
              <w:t>Test Case Name</w:t>
            </w:r>
          </w:p>
        </w:tc>
        <w:tc>
          <w:tcPr>
            <w:tcW w:w="1502" w:type="dxa"/>
            <w:shd w:val="clear" w:color="auto" w:fill="B4C6E7" w:themeFill="accent1" w:themeFillTint="66"/>
          </w:tcPr>
          <w:p w14:paraId="207AC0ED" w14:textId="77777777" w:rsidR="00275B08" w:rsidRPr="009F4282" w:rsidRDefault="00275B08" w:rsidP="006025CE">
            <w:pPr>
              <w:jc w:val="left"/>
            </w:pPr>
            <w:r w:rsidRPr="009F4282">
              <w:t>Test Case Description</w:t>
            </w:r>
          </w:p>
        </w:tc>
        <w:tc>
          <w:tcPr>
            <w:tcW w:w="1302" w:type="dxa"/>
            <w:shd w:val="clear" w:color="auto" w:fill="B4C6E7" w:themeFill="accent1" w:themeFillTint="66"/>
          </w:tcPr>
          <w:p w14:paraId="20480104" w14:textId="77777777" w:rsidR="00275B08" w:rsidRPr="009F4282" w:rsidRDefault="00275B08" w:rsidP="006025CE">
            <w:pPr>
              <w:jc w:val="left"/>
            </w:pPr>
            <w:r w:rsidRPr="009F4282">
              <w:t>Step</w:t>
            </w:r>
          </w:p>
        </w:tc>
        <w:tc>
          <w:tcPr>
            <w:tcW w:w="1803" w:type="dxa"/>
            <w:shd w:val="clear" w:color="auto" w:fill="B4C6E7" w:themeFill="accent1" w:themeFillTint="66"/>
          </w:tcPr>
          <w:p w14:paraId="055BC3C8" w14:textId="77777777" w:rsidR="00275B08" w:rsidRPr="009F4282" w:rsidRDefault="00275B08" w:rsidP="006025CE">
            <w:pPr>
              <w:jc w:val="left"/>
            </w:pPr>
            <w:r w:rsidRPr="009F4282">
              <w:t>Expected Result</w:t>
            </w:r>
          </w:p>
        </w:tc>
        <w:tc>
          <w:tcPr>
            <w:tcW w:w="1603" w:type="dxa"/>
            <w:shd w:val="clear" w:color="auto" w:fill="B4C6E7" w:themeFill="accent1" w:themeFillTint="66"/>
          </w:tcPr>
          <w:p w14:paraId="2C729484" w14:textId="77777777" w:rsidR="00275B08" w:rsidRPr="009F4282" w:rsidRDefault="00275B08" w:rsidP="006025CE">
            <w:pPr>
              <w:jc w:val="left"/>
            </w:pPr>
            <w:r w:rsidRPr="009F4282">
              <w:t>Actual Result</w:t>
            </w:r>
          </w:p>
        </w:tc>
        <w:tc>
          <w:tcPr>
            <w:tcW w:w="1001" w:type="dxa"/>
            <w:shd w:val="clear" w:color="auto" w:fill="B4C6E7" w:themeFill="accent1" w:themeFillTint="66"/>
          </w:tcPr>
          <w:p w14:paraId="42B86305" w14:textId="77777777" w:rsidR="00275B08" w:rsidRPr="009F4282" w:rsidRDefault="00275B08" w:rsidP="006025CE">
            <w:pPr>
              <w:jc w:val="left"/>
            </w:pPr>
            <w:r w:rsidRPr="009F4282">
              <w:t>Status</w:t>
            </w:r>
          </w:p>
        </w:tc>
      </w:tr>
      <w:tr w:rsidR="00275B08" w:rsidRPr="009F4282" w14:paraId="52D92CEF" w14:textId="77777777" w:rsidTr="006025CE">
        <w:trPr>
          <w:trHeight w:val="2501"/>
        </w:trPr>
        <w:tc>
          <w:tcPr>
            <w:tcW w:w="706" w:type="dxa"/>
          </w:tcPr>
          <w:p w14:paraId="550B0A4E" w14:textId="77777777" w:rsidR="00275B08" w:rsidRPr="009F4282" w:rsidRDefault="00275B08" w:rsidP="006025CE">
            <w:pPr>
              <w:jc w:val="left"/>
            </w:pPr>
            <w:r w:rsidRPr="009F4282">
              <w:t>TC</w:t>
            </w:r>
          </w:p>
          <w:p w14:paraId="23973911" w14:textId="77777777" w:rsidR="00275B08" w:rsidRPr="009F4282" w:rsidRDefault="00275B08" w:rsidP="006025CE">
            <w:pPr>
              <w:jc w:val="left"/>
            </w:pPr>
            <w:r w:rsidRPr="009F4282">
              <w:t>01</w:t>
            </w:r>
          </w:p>
        </w:tc>
        <w:tc>
          <w:tcPr>
            <w:tcW w:w="1380" w:type="dxa"/>
          </w:tcPr>
          <w:p w14:paraId="7B74F5C6" w14:textId="77777777" w:rsidR="00275B08" w:rsidRPr="009F4282" w:rsidRDefault="00275B08" w:rsidP="006025CE">
            <w:pPr>
              <w:jc w:val="left"/>
            </w:pPr>
            <w:r w:rsidRPr="009F4282">
              <w:t>Account sign up</w:t>
            </w:r>
          </w:p>
          <w:p w14:paraId="51059A66" w14:textId="77777777" w:rsidR="00275B08" w:rsidRPr="009F4282" w:rsidRDefault="00275B08" w:rsidP="006025CE">
            <w:pPr>
              <w:jc w:val="left"/>
            </w:pPr>
            <w:r w:rsidRPr="009F4282">
              <w:t>form validation</w:t>
            </w:r>
          </w:p>
        </w:tc>
        <w:tc>
          <w:tcPr>
            <w:tcW w:w="1502" w:type="dxa"/>
          </w:tcPr>
          <w:p w14:paraId="5F01236E" w14:textId="77777777" w:rsidR="00275B08" w:rsidRPr="009F4282" w:rsidRDefault="00275B08" w:rsidP="006025CE">
            <w:pPr>
              <w:jc w:val="left"/>
            </w:pPr>
            <w:r>
              <w:t xml:space="preserve">Enter email provided by admin </w:t>
            </w:r>
            <w:r w:rsidRPr="009F4282">
              <w:t>and fill other field to create an account.</w:t>
            </w:r>
          </w:p>
        </w:tc>
        <w:tc>
          <w:tcPr>
            <w:tcW w:w="1302" w:type="dxa"/>
          </w:tcPr>
          <w:p w14:paraId="49B90DC6" w14:textId="77777777" w:rsidR="00275B08" w:rsidRPr="009F4282" w:rsidRDefault="00275B08" w:rsidP="006025CE">
            <w:pPr>
              <w:jc w:val="left"/>
            </w:pPr>
            <w:r>
              <w:t>Enter email</w:t>
            </w:r>
            <w:r w:rsidRPr="009F4282">
              <w:t xml:space="preserve"> provided by system admin and enter password</w:t>
            </w:r>
          </w:p>
        </w:tc>
        <w:tc>
          <w:tcPr>
            <w:tcW w:w="1803" w:type="dxa"/>
          </w:tcPr>
          <w:p w14:paraId="5B524476" w14:textId="77777777" w:rsidR="00275B08" w:rsidRPr="009F4282" w:rsidRDefault="00275B08" w:rsidP="006025CE">
            <w:pPr>
              <w:jc w:val="left"/>
            </w:pPr>
            <w:r w:rsidRPr="009F4282">
              <w:t>Display message “Successfully signup ”</w:t>
            </w:r>
          </w:p>
        </w:tc>
        <w:tc>
          <w:tcPr>
            <w:tcW w:w="1603" w:type="dxa"/>
          </w:tcPr>
          <w:p w14:paraId="7E195368" w14:textId="77777777" w:rsidR="00275B08" w:rsidRPr="009F4282" w:rsidRDefault="00275B08" w:rsidP="006025CE">
            <w:pPr>
              <w:jc w:val="left"/>
            </w:pPr>
            <w:r w:rsidRPr="009F4282">
              <w:t>Display message “Account created  successfully”</w:t>
            </w:r>
          </w:p>
        </w:tc>
        <w:tc>
          <w:tcPr>
            <w:tcW w:w="1001" w:type="dxa"/>
          </w:tcPr>
          <w:p w14:paraId="2CA1B63E" w14:textId="77777777" w:rsidR="00275B08" w:rsidRPr="009F4282" w:rsidRDefault="00275B08" w:rsidP="006025CE">
            <w:pPr>
              <w:jc w:val="left"/>
            </w:pPr>
            <w:r w:rsidRPr="009F4282">
              <w:t>Pass</w:t>
            </w:r>
          </w:p>
        </w:tc>
      </w:tr>
      <w:tr w:rsidR="00275B08" w:rsidRPr="009F4282" w14:paraId="652C948C" w14:textId="77777777" w:rsidTr="006025CE">
        <w:trPr>
          <w:trHeight w:val="3959"/>
        </w:trPr>
        <w:tc>
          <w:tcPr>
            <w:tcW w:w="706" w:type="dxa"/>
          </w:tcPr>
          <w:p w14:paraId="709DA071" w14:textId="77777777" w:rsidR="00275B08" w:rsidRDefault="00275B08" w:rsidP="006025CE">
            <w:pPr>
              <w:jc w:val="left"/>
            </w:pPr>
            <w:r w:rsidRPr="009F4282">
              <w:t>TC</w:t>
            </w:r>
          </w:p>
          <w:p w14:paraId="6A210429" w14:textId="77777777" w:rsidR="00275B08" w:rsidRPr="009F4282" w:rsidRDefault="00275B08" w:rsidP="006025CE">
            <w:pPr>
              <w:jc w:val="left"/>
            </w:pPr>
            <w:r w:rsidRPr="009F4282">
              <w:t>02</w:t>
            </w:r>
          </w:p>
        </w:tc>
        <w:tc>
          <w:tcPr>
            <w:tcW w:w="1380" w:type="dxa"/>
          </w:tcPr>
          <w:p w14:paraId="0FA99581" w14:textId="77777777" w:rsidR="00275B08" w:rsidRPr="009F4282" w:rsidRDefault="00275B08" w:rsidP="006025CE">
            <w:pPr>
              <w:jc w:val="left"/>
            </w:pPr>
            <w:r w:rsidRPr="009F4282">
              <w:t>Password Validation</w:t>
            </w:r>
          </w:p>
        </w:tc>
        <w:tc>
          <w:tcPr>
            <w:tcW w:w="1502" w:type="dxa"/>
          </w:tcPr>
          <w:p w14:paraId="77D92BF5" w14:textId="77777777" w:rsidR="00275B08" w:rsidRPr="009F4282" w:rsidRDefault="00275B08" w:rsidP="006025CE">
            <w:pPr>
              <w:jc w:val="left"/>
            </w:pPr>
            <w:r w:rsidRPr="009F4282">
              <w:t>Unmatched password</w:t>
            </w:r>
          </w:p>
        </w:tc>
        <w:tc>
          <w:tcPr>
            <w:tcW w:w="1302" w:type="dxa"/>
          </w:tcPr>
          <w:p w14:paraId="61785BC0" w14:textId="77777777" w:rsidR="00275B08" w:rsidRPr="009F4282" w:rsidRDefault="00275B08" w:rsidP="006025CE">
            <w:pPr>
              <w:jc w:val="left"/>
            </w:pPr>
            <w:r w:rsidRPr="009F4282">
              <w:t>When no matched password</w:t>
            </w:r>
          </w:p>
        </w:tc>
        <w:tc>
          <w:tcPr>
            <w:tcW w:w="1803" w:type="dxa"/>
          </w:tcPr>
          <w:p w14:paraId="6164B76E" w14:textId="77777777" w:rsidR="00275B08" w:rsidRPr="009F4282" w:rsidRDefault="00275B08" w:rsidP="006025CE">
            <w:pPr>
              <w:jc w:val="left"/>
            </w:pPr>
            <w:r w:rsidRPr="009F4282">
              <w:t>Display mes</w:t>
            </w:r>
            <w:r>
              <w:t>sage “Password does not match.”</w:t>
            </w:r>
          </w:p>
        </w:tc>
        <w:tc>
          <w:tcPr>
            <w:tcW w:w="1603" w:type="dxa"/>
          </w:tcPr>
          <w:p w14:paraId="6FDDD944" w14:textId="77777777" w:rsidR="00275B08" w:rsidRPr="009F4282" w:rsidRDefault="00275B08" w:rsidP="006025CE">
            <w:pPr>
              <w:jc w:val="left"/>
            </w:pPr>
            <w:r w:rsidRPr="009F4282">
              <w:t>Display message “Password doesn’t match. Try entering similar password.”</w:t>
            </w:r>
          </w:p>
        </w:tc>
        <w:tc>
          <w:tcPr>
            <w:tcW w:w="1001" w:type="dxa"/>
          </w:tcPr>
          <w:p w14:paraId="2CE4EB88" w14:textId="77777777" w:rsidR="00275B08" w:rsidRPr="009F4282" w:rsidRDefault="00275B08" w:rsidP="006025CE">
            <w:pPr>
              <w:jc w:val="left"/>
            </w:pPr>
            <w:r w:rsidRPr="009F4282">
              <w:t>Pass</w:t>
            </w:r>
          </w:p>
        </w:tc>
      </w:tr>
    </w:tbl>
    <w:p w14:paraId="7A4BBE62" w14:textId="77777777" w:rsidR="00275B08" w:rsidRDefault="00275B08" w:rsidP="00275B08">
      <w:pPr>
        <w:jc w:val="left"/>
        <w:rPr>
          <w:b/>
          <w:iCs/>
          <w:sz w:val="18"/>
          <w:szCs w:val="18"/>
        </w:rPr>
      </w:pPr>
    </w:p>
    <w:p w14:paraId="46D3BBA6" w14:textId="65410BC8" w:rsidR="00275B08" w:rsidRPr="000B0C48" w:rsidRDefault="00275B08" w:rsidP="00275B08">
      <w:pPr>
        <w:pStyle w:val="Caption"/>
        <w:rPr>
          <w:b/>
          <w:bCs/>
          <w:i w:val="0"/>
          <w:iCs w:val="0"/>
        </w:rPr>
      </w:pPr>
      <w:bookmarkStart w:id="79" w:name="_Toc113786403"/>
      <w:bookmarkStart w:id="80" w:name="_Toc120214438"/>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00217723">
        <w:rPr>
          <w:b/>
          <w:bCs/>
          <w:i w:val="0"/>
          <w:iCs w:val="0"/>
          <w:noProof/>
        </w:rPr>
        <w:t>2</w:t>
      </w:r>
      <w:r w:rsidR="003A58EB" w:rsidRPr="000B0C48">
        <w:rPr>
          <w:b/>
          <w:bCs/>
          <w:i w:val="0"/>
          <w:iCs w:val="0"/>
          <w:noProof/>
        </w:rPr>
        <w:fldChar w:fldCharType="end"/>
      </w:r>
      <w:r w:rsidR="000B0C48">
        <w:rPr>
          <w:b/>
          <w:bCs/>
          <w:i w:val="0"/>
          <w:iCs w:val="0"/>
          <w:noProof/>
        </w:rPr>
        <w:t>:</w:t>
      </w:r>
      <w:r w:rsidRPr="000B0C48">
        <w:rPr>
          <w:b/>
          <w:bCs/>
          <w:i w:val="0"/>
          <w:iCs w:val="0"/>
        </w:rPr>
        <w:t>Testing Login Form</w:t>
      </w:r>
      <w:bookmarkEnd w:id="79"/>
      <w:bookmarkEnd w:id="80"/>
    </w:p>
    <w:tbl>
      <w:tblPr>
        <w:tblStyle w:val="TableGrid"/>
        <w:tblW w:w="9424" w:type="dxa"/>
        <w:tblLayout w:type="fixed"/>
        <w:tblLook w:val="04A0" w:firstRow="1" w:lastRow="0" w:firstColumn="1" w:lastColumn="0" w:noHBand="0" w:noVBand="1"/>
      </w:tblPr>
      <w:tblGrid>
        <w:gridCol w:w="596"/>
        <w:gridCol w:w="903"/>
        <w:gridCol w:w="1204"/>
        <w:gridCol w:w="1304"/>
        <w:gridCol w:w="1498"/>
        <w:gridCol w:w="1505"/>
        <w:gridCol w:w="1411"/>
        <w:gridCol w:w="1003"/>
      </w:tblGrid>
      <w:tr w:rsidR="00275B08" w:rsidRPr="009F4282" w14:paraId="2A7933D3" w14:textId="77777777" w:rsidTr="006025CE">
        <w:trPr>
          <w:trHeight w:val="849"/>
        </w:trPr>
        <w:tc>
          <w:tcPr>
            <w:tcW w:w="596" w:type="dxa"/>
            <w:shd w:val="clear" w:color="auto" w:fill="B4C6E7" w:themeFill="accent1" w:themeFillTint="66"/>
          </w:tcPr>
          <w:p w14:paraId="43D2A77F" w14:textId="77777777" w:rsidR="00275B08" w:rsidRPr="009F4282" w:rsidRDefault="00275B08" w:rsidP="006025CE">
            <w:pPr>
              <w:jc w:val="left"/>
            </w:pPr>
            <w:r w:rsidRPr="009F4282">
              <w:t>TC ID</w:t>
            </w:r>
          </w:p>
        </w:tc>
        <w:tc>
          <w:tcPr>
            <w:tcW w:w="903" w:type="dxa"/>
            <w:shd w:val="clear" w:color="auto" w:fill="B4C6E7" w:themeFill="accent1" w:themeFillTint="66"/>
          </w:tcPr>
          <w:p w14:paraId="037084F6" w14:textId="77777777" w:rsidR="00275B08" w:rsidRPr="009F4282" w:rsidRDefault="00275B08" w:rsidP="006025CE">
            <w:pPr>
              <w:jc w:val="left"/>
            </w:pPr>
            <w:r w:rsidRPr="009F4282">
              <w:t>Test Case Name</w:t>
            </w:r>
          </w:p>
        </w:tc>
        <w:tc>
          <w:tcPr>
            <w:tcW w:w="1204" w:type="dxa"/>
            <w:shd w:val="clear" w:color="auto" w:fill="B4C6E7" w:themeFill="accent1" w:themeFillTint="66"/>
          </w:tcPr>
          <w:p w14:paraId="0EA99255" w14:textId="77777777" w:rsidR="00275B08" w:rsidRPr="009F4282" w:rsidRDefault="00275B08" w:rsidP="006025CE">
            <w:pPr>
              <w:jc w:val="left"/>
            </w:pPr>
            <w:r w:rsidRPr="009F4282">
              <w:t>Test Case User</w:t>
            </w:r>
          </w:p>
        </w:tc>
        <w:tc>
          <w:tcPr>
            <w:tcW w:w="1304" w:type="dxa"/>
            <w:shd w:val="clear" w:color="auto" w:fill="B4C6E7" w:themeFill="accent1" w:themeFillTint="66"/>
          </w:tcPr>
          <w:p w14:paraId="1A5F8CDD" w14:textId="77777777" w:rsidR="00275B08" w:rsidRPr="009F4282" w:rsidRDefault="00275B08" w:rsidP="006025CE">
            <w:pPr>
              <w:jc w:val="left"/>
            </w:pPr>
            <w:r w:rsidRPr="009F4282">
              <w:t>Test Case</w:t>
            </w:r>
          </w:p>
          <w:p w14:paraId="5EABC6C9" w14:textId="77777777" w:rsidR="00275B08" w:rsidRPr="009F4282" w:rsidRDefault="00275B08" w:rsidP="006025CE">
            <w:pPr>
              <w:jc w:val="left"/>
            </w:pPr>
            <w:r w:rsidRPr="009F4282">
              <w:t>Description</w:t>
            </w:r>
          </w:p>
        </w:tc>
        <w:tc>
          <w:tcPr>
            <w:tcW w:w="1498" w:type="dxa"/>
            <w:shd w:val="clear" w:color="auto" w:fill="B4C6E7" w:themeFill="accent1" w:themeFillTint="66"/>
          </w:tcPr>
          <w:p w14:paraId="7EF5F850" w14:textId="77777777" w:rsidR="00275B08" w:rsidRPr="009F4282" w:rsidRDefault="00275B08" w:rsidP="006025CE">
            <w:pPr>
              <w:jc w:val="left"/>
            </w:pPr>
            <w:r w:rsidRPr="009F4282">
              <w:t>Step</w:t>
            </w:r>
          </w:p>
        </w:tc>
        <w:tc>
          <w:tcPr>
            <w:tcW w:w="1505" w:type="dxa"/>
            <w:shd w:val="clear" w:color="auto" w:fill="B4C6E7" w:themeFill="accent1" w:themeFillTint="66"/>
          </w:tcPr>
          <w:p w14:paraId="3D441976" w14:textId="77777777" w:rsidR="00275B08" w:rsidRPr="009F4282" w:rsidRDefault="00275B08" w:rsidP="006025CE">
            <w:pPr>
              <w:jc w:val="left"/>
            </w:pPr>
            <w:r w:rsidRPr="009F4282">
              <w:t>Expected Result</w:t>
            </w:r>
          </w:p>
        </w:tc>
        <w:tc>
          <w:tcPr>
            <w:tcW w:w="1411" w:type="dxa"/>
            <w:shd w:val="clear" w:color="auto" w:fill="B4C6E7" w:themeFill="accent1" w:themeFillTint="66"/>
          </w:tcPr>
          <w:p w14:paraId="78919C34" w14:textId="77777777" w:rsidR="00275B08" w:rsidRPr="009F4282" w:rsidRDefault="00275B08" w:rsidP="006025CE">
            <w:pPr>
              <w:jc w:val="left"/>
            </w:pPr>
            <w:r w:rsidRPr="009F4282">
              <w:t>Actual</w:t>
            </w:r>
          </w:p>
          <w:p w14:paraId="05227D04" w14:textId="77777777" w:rsidR="00275B08" w:rsidRPr="009F4282" w:rsidRDefault="00275B08" w:rsidP="006025CE">
            <w:pPr>
              <w:jc w:val="left"/>
            </w:pPr>
            <w:r w:rsidRPr="009F4282">
              <w:t>Result</w:t>
            </w:r>
          </w:p>
        </w:tc>
        <w:tc>
          <w:tcPr>
            <w:tcW w:w="1003" w:type="dxa"/>
            <w:shd w:val="clear" w:color="auto" w:fill="B4C6E7" w:themeFill="accent1" w:themeFillTint="66"/>
          </w:tcPr>
          <w:p w14:paraId="1722BB54" w14:textId="77777777" w:rsidR="00275B08" w:rsidRPr="009F4282" w:rsidRDefault="00275B08" w:rsidP="006025CE">
            <w:pPr>
              <w:jc w:val="left"/>
            </w:pPr>
            <w:r w:rsidRPr="009F4282">
              <w:t>Status</w:t>
            </w:r>
          </w:p>
        </w:tc>
      </w:tr>
      <w:tr w:rsidR="00275B08" w:rsidRPr="009F4282" w14:paraId="3271AF4A" w14:textId="77777777" w:rsidTr="006025CE">
        <w:trPr>
          <w:trHeight w:val="2663"/>
        </w:trPr>
        <w:tc>
          <w:tcPr>
            <w:tcW w:w="596" w:type="dxa"/>
          </w:tcPr>
          <w:p w14:paraId="06C5E2DF" w14:textId="77777777" w:rsidR="00275B08" w:rsidRPr="009F4282" w:rsidRDefault="00275B08" w:rsidP="006025CE">
            <w:pPr>
              <w:jc w:val="left"/>
            </w:pPr>
            <w:r w:rsidRPr="009F4282">
              <w:t>TC</w:t>
            </w:r>
          </w:p>
          <w:p w14:paraId="709D47D8" w14:textId="77777777" w:rsidR="00275B08" w:rsidRPr="009F4282" w:rsidRDefault="00275B08" w:rsidP="006025CE">
            <w:pPr>
              <w:jc w:val="left"/>
            </w:pPr>
            <w:r w:rsidRPr="009F4282">
              <w:t>03</w:t>
            </w:r>
          </w:p>
        </w:tc>
        <w:tc>
          <w:tcPr>
            <w:tcW w:w="903" w:type="dxa"/>
          </w:tcPr>
          <w:p w14:paraId="5CDA2A92" w14:textId="77777777" w:rsidR="00275B08" w:rsidRPr="009F4282" w:rsidRDefault="00275B08" w:rsidP="006025CE">
            <w:pPr>
              <w:jc w:val="left"/>
            </w:pPr>
            <w:r w:rsidRPr="009F4282">
              <w:t>Login Validation</w:t>
            </w:r>
          </w:p>
        </w:tc>
        <w:tc>
          <w:tcPr>
            <w:tcW w:w="1204" w:type="dxa"/>
          </w:tcPr>
          <w:p w14:paraId="389FFBAE" w14:textId="77777777" w:rsidR="00275B08" w:rsidRPr="009F4282" w:rsidRDefault="00275B08" w:rsidP="006025CE">
            <w:pPr>
              <w:jc w:val="left"/>
            </w:pPr>
            <w:r w:rsidRPr="009F4282">
              <w:t>Admin</w:t>
            </w:r>
          </w:p>
        </w:tc>
        <w:tc>
          <w:tcPr>
            <w:tcW w:w="1304" w:type="dxa"/>
          </w:tcPr>
          <w:p w14:paraId="6C87177A" w14:textId="77777777" w:rsidR="00275B08" w:rsidRPr="009F4282" w:rsidRDefault="00275B08" w:rsidP="006025CE">
            <w:pPr>
              <w:jc w:val="left"/>
            </w:pPr>
            <w:r w:rsidRPr="009F4282">
              <w:t>Enter valid username and password</w:t>
            </w:r>
          </w:p>
        </w:tc>
        <w:tc>
          <w:tcPr>
            <w:tcW w:w="1498" w:type="dxa"/>
          </w:tcPr>
          <w:p w14:paraId="159C9849" w14:textId="77777777" w:rsidR="00275B08" w:rsidRPr="009F4282" w:rsidRDefault="00275B08" w:rsidP="006025CE">
            <w:pPr>
              <w:jc w:val="left"/>
            </w:pPr>
            <w:r w:rsidRPr="009F4282">
              <w:t xml:space="preserve">Click Login as admin and </w:t>
            </w:r>
          </w:p>
          <w:p w14:paraId="338AF0D4" w14:textId="77777777" w:rsidR="00275B08" w:rsidRPr="009F4282" w:rsidRDefault="00275B08" w:rsidP="006025CE">
            <w:pPr>
              <w:jc w:val="left"/>
            </w:pPr>
            <w:r w:rsidRPr="009F4282">
              <w:t>Enter valid username and password</w:t>
            </w:r>
          </w:p>
        </w:tc>
        <w:tc>
          <w:tcPr>
            <w:tcW w:w="1505" w:type="dxa"/>
          </w:tcPr>
          <w:p w14:paraId="7445B35A" w14:textId="77777777" w:rsidR="00275B08" w:rsidRPr="009F4282" w:rsidRDefault="00275B08" w:rsidP="006025CE">
            <w:pPr>
              <w:jc w:val="left"/>
            </w:pPr>
            <w:r w:rsidRPr="009F4282">
              <w:t>Successful login or an error message “Invalid username or Password” have to be displayed.</w:t>
            </w:r>
          </w:p>
        </w:tc>
        <w:tc>
          <w:tcPr>
            <w:tcW w:w="1411" w:type="dxa"/>
          </w:tcPr>
          <w:p w14:paraId="30FE88B2" w14:textId="77777777" w:rsidR="00275B08" w:rsidRPr="009F4282" w:rsidRDefault="00275B08" w:rsidP="006025CE">
            <w:pPr>
              <w:jc w:val="left"/>
            </w:pPr>
            <w:r w:rsidRPr="009F4282">
              <w:t>Successful</w:t>
            </w:r>
          </w:p>
          <w:p w14:paraId="2FCED807" w14:textId="77777777" w:rsidR="00275B08" w:rsidRPr="009F4282" w:rsidRDefault="00275B08" w:rsidP="006025CE">
            <w:pPr>
              <w:jc w:val="left"/>
            </w:pPr>
            <w:r w:rsidRPr="009F4282">
              <w:t xml:space="preserve">Login </w:t>
            </w:r>
          </w:p>
          <w:p w14:paraId="2D424356" w14:textId="77777777" w:rsidR="00275B08" w:rsidRPr="009F4282" w:rsidRDefault="00275B08" w:rsidP="006025CE">
            <w:pPr>
              <w:jc w:val="left"/>
            </w:pPr>
            <w:r w:rsidRPr="009F4282">
              <w:t>Directed to Admin dashboard.</w:t>
            </w:r>
          </w:p>
        </w:tc>
        <w:tc>
          <w:tcPr>
            <w:tcW w:w="1003" w:type="dxa"/>
          </w:tcPr>
          <w:p w14:paraId="621DF5F5" w14:textId="77777777" w:rsidR="00275B08" w:rsidRPr="009F4282" w:rsidRDefault="00275B08" w:rsidP="006025CE">
            <w:pPr>
              <w:jc w:val="left"/>
            </w:pPr>
            <w:r w:rsidRPr="009F4282">
              <w:t>Pass</w:t>
            </w:r>
          </w:p>
        </w:tc>
      </w:tr>
      <w:tr w:rsidR="00275B08" w:rsidRPr="009F4282" w14:paraId="26EE8542" w14:textId="77777777" w:rsidTr="006025CE">
        <w:trPr>
          <w:trHeight w:val="2252"/>
        </w:trPr>
        <w:tc>
          <w:tcPr>
            <w:tcW w:w="596" w:type="dxa"/>
          </w:tcPr>
          <w:p w14:paraId="4E5E8A51" w14:textId="77777777" w:rsidR="00275B08" w:rsidRPr="009F4282" w:rsidRDefault="00275B08" w:rsidP="006025CE">
            <w:pPr>
              <w:jc w:val="left"/>
            </w:pPr>
            <w:r w:rsidRPr="009F4282">
              <w:lastRenderedPageBreak/>
              <w:t>TC</w:t>
            </w:r>
          </w:p>
          <w:p w14:paraId="1BED1680" w14:textId="77777777" w:rsidR="00275B08" w:rsidRPr="009F4282" w:rsidRDefault="00275B08" w:rsidP="006025CE">
            <w:pPr>
              <w:jc w:val="left"/>
            </w:pPr>
            <w:r w:rsidRPr="009F4282">
              <w:t>04</w:t>
            </w:r>
          </w:p>
        </w:tc>
        <w:tc>
          <w:tcPr>
            <w:tcW w:w="903" w:type="dxa"/>
          </w:tcPr>
          <w:p w14:paraId="7184F481" w14:textId="77777777" w:rsidR="00275B08" w:rsidRPr="009F4282" w:rsidRDefault="00275B08" w:rsidP="006025CE">
            <w:pPr>
              <w:jc w:val="left"/>
            </w:pPr>
            <w:r w:rsidRPr="009F4282">
              <w:t>Login Validation</w:t>
            </w:r>
          </w:p>
        </w:tc>
        <w:tc>
          <w:tcPr>
            <w:tcW w:w="1204" w:type="dxa"/>
          </w:tcPr>
          <w:p w14:paraId="14A4E80F" w14:textId="77777777" w:rsidR="00275B08" w:rsidRPr="009F4282" w:rsidRDefault="00275B08" w:rsidP="006025CE">
            <w:pPr>
              <w:jc w:val="left"/>
            </w:pPr>
            <w:r w:rsidRPr="009F4282">
              <w:t>Admin</w:t>
            </w:r>
          </w:p>
        </w:tc>
        <w:tc>
          <w:tcPr>
            <w:tcW w:w="1304" w:type="dxa"/>
          </w:tcPr>
          <w:p w14:paraId="15675035" w14:textId="77777777" w:rsidR="00275B08" w:rsidRPr="009F4282" w:rsidRDefault="00275B08" w:rsidP="006025CE">
            <w:pPr>
              <w:jc w:val="left"/>
            </w:pPr>
            <w:r w:rsidRPr="009F4282">
              <w:t>Enter invalid username and password</w:t>
            </w:r>
          </w:p>
        </w:tc>
        <w:tc>
          <w:tcPr>
            <w:tcW w:w="1498" w:type="dxa"/>
          </w:tcPr>
          <w:p w14:paraId="377CC30B" w14:textId="77777777" w:rsidR="00275B08" w:rsidRPr="009F4282" w:rsidRDefault="00275B08" w:rsidP="006025CE">
            <w:pPr>
              <w:jc w:val="left"/>
            </w:pPr>
            <w:r w:rsidRPr="009F4282">
              <w:t xml:space="preserve">Click login as admin and </w:t>
            </w:r>
          </w:p>
          <w:p w14:paraId="485342E7" w14:textId="77777777" w:rsidR="00275B08" w:rsidRPr="009F4282" w:rsidRDefault="00275B08" w:rsidP="006025CE">
            <w:pPr>
              <w:jc w:val="left"/>
            </w:pPr>
            <w:r w:rsidRPr="009F4282">
              <w:t>Enter invalid username and invalid password</w:t>
            </w:r>
          </w:p>
        </w:tc>
        <w:tc>
          <w:tcPr>
            <w:tcW w:w="1505" w:type="dxa"/>
          </w:tcPr>
          <w:p w14:paraId="3D3A83D1" w14:textId="77777777" w:rsidR="00275B08" w:rsidRPr="009F4282" w:rsidRDefault="00275B08" w:rsidP="006025CE">
            <w:pPr>
              <w:jc w:val="left"/>
            </w:pPr>
            <w:r w:rsidRPr="009F4282">
              <w:t>An error message “Invalid username or password...” must be displayed.</w:t>
            </w:r>
          </w:p>
        </w:tc>
        <w:tc>
          <w:tcPr>
            <w:tcW w:w="1411" w:type="dxa"/>
          </w:tcPr>
          <w:p w14:paraId="08DFB1FC" w14:textId="77777777" w:rsidR="00275B08" w:rsidRPr="009F4282" w:rsidRDefault="00275B08" w:rsidP="006025CE">
            <w:pPr>
              <w:jc w:val="left"/>
            </w:pPr>
            <w:r w:rsidRPr="009F4282">
              <w:t>An error message “Invalid username or password.” was displayed.</w:t>
            </w:r>
          </w:p>
        </w:tc>
        <w:tc>
          <w:tcPr>
            <w:tcW w:w="1003" w:type="dxa"/>
          </w:tcPr>
          <w:p w14:paraId="08BBC7D9" w14:textId="77777777" w:rsidR="00275B08" w:rsidRPr="009F4282" w:rsidRDefault="00275B08" w:rsidP="006025CE">
            <w:pPr>
              <w:jc w:val="left"/>
            </w:pPr>
            <w:r w:rsidRPr="009F4282">
              <w:t>Pass</w:t>
            </w:r>
          </w:p>
        </w:tc>
      </w:tr>
      <w:tr w:rsidR="00275B08" w:rsidRPr="009F4282" w14:paraId="36C1B5DA" w14:textId="77777777" w:rsidTr="006025CE">
        <w:trPr>
          <w:trHeight w:val="2600"/>
        </w:trPr>
        <w:tc>
          <w:tcPr>
            <w:tcW w:w="596" w:type="dxa"/>
          </w:tcPr>
          <w:p w14:paraId="277AFC03" w14:textId="77777777" w:rsidR="00275B08" w:rsidRPr="009F4282" w:rsidRDefault="00275B08" w:rsidP="006025CE">
            <w:pPr>
              <w:jc w:val="left"/>
            </w:pPr>
            <w:r w:rsidRPr="009F4282">
              <w:t>TC</w:t>
            </w:r>
          </w:p>
          <w:p w14:paraId="3422BA0F" w14:textId="77777777" w:rsidR="00275B08" w:rsidRPr="009F4282" w:rsidRDefault="00275B08" w:rsidP="006025CE">
            <w:pPr>
              <w:jc w:val="left"/>
            </w:pPr>
            <w:r w:rsidRPr="009F4282">
              <w:t>05</w:t>
            </w:r>
          </w:p>
        </w:tc>
        <w:tc>
          <w:tcPr>
            <w:tcW w:w="903" w:type="dxa"/>
          </w:tcPr>
          <w:p w14:paraId="3348A96B" w14:textId="77777777" w:rsidR="00275B08" w:rsidRPr="009F4282" w:rsidRDefault="00275B08" w:rsidP="006025CE">
            <w:pPr>
              <w:jc w:val="left"/>
            </w:pPr>
            <w:r w:rsidRPr="009F4282">
              <w:t>Login Validation</w:t>
            </w:r>
          </w:p>
        </w:tc>
        <w:tc>
          <w:tcPr>
            <w:tcW w:w="1204" w:type="dxa"/>
          </w:tcPr>
          <w:p w14:paraId="05982ACB" w14:textId="77777777" w:rsidR="00275B08" w:rsidRPr="009F4282" w:rsidRDefault="00275B08" w:rsidP="006025CE">
            <w:pPr>
              <w:jc w:val="left"/>
            </w:pPr>
            <w:r w:rsidRPr="009F4282">
              <w:t>Teacher</w:t>
            </w:r>
          </w:p>
        </w:tc>
        <w:tc>
          <w:tcPr>
            <w:tcW w:w="1304" w:type="dxa"/>
          </w:tcPr>
          <w:p w14:paraId="39AE54B6" w14:textId="77777777" w:rsidR="00275B08" w:rsidRPr="009F4282" w:rsidRDefault="00275B08" w:rsidP="006025CE">
            <w:pPr>
              <w:jc w:val="left"/>
            </w:pPr>
            <w:r w:rsidRPr="009F4282">
              <w:t>Enter valid username and password</w:t>
            </w:r>
          </w:p>
        </w:tc>
        <w:tc>
          <w:tcPr>
            <w:tcW w:w="1498" w:type="dxa"/>
          </w:tcPr>
          <w:p w14:paraId="6FF48EF9" w14:textId="77777777" w:rsidR="00275B08" w:rsidRPr="009F4282" w:rsidRDefault="00275B08" w:rsidP="006025CE">
            <w:pPr>
              <w:jc w:val="left"/>
            </w:pPr>
            <w:r w:rsidRPr="009F4282">
              <w:t>Choose login as Teacher and</w:t>
            </w:r>
          </w:p>
          <w:p w14:paraId="141DE3E4" w14:textId="77777777" w:rsidR="00275B08" w:rsidRPr="009F4282" w:rsidRDefault="00275B08" w:rsidP="006025CE">
            <w:pPr>
              <w:jc w:val="left"/>
            </w:pPr>
            <w:r w:rsidRPr="009F4282">
              <w:t>Enter username and password</w:t>
            </w:r>
          </w:p>
        </w:tc>
        <w:tc>
          <w:tcPr>
            <w:tcW w:w="1505" w:type="dxa"/>
          </w:tcPr>
          <w:p w14:paraId="59BC5800" w14:textId="77777777" w:rsidR="00275B08" w:rsidRPr="009F4282" w:rsidRDefault="00275B08" w:rsidP="006025CE">
            <w:pPr>
              <w:jc w:val="left"/>
            </w:pPr>
            <w:r w:rsidRPr="009F4282">
              <w:t>Successful login or an error message “Invalid username or password” must be displayed.</w:t>
            </w:r>
          </w:p>
        </w:tc>
        <w:tc>
          <w:tcPr>
            <w:tcW w:w="1411" w:type="dxa"/>
          </w:tcPr>
          <w:p w14:paraId="2988DE5B" w14:textId="77777777" w:rsidR="00275B08" w:rsidRPr="009F4282" w:rsidRDefault="00275B08" w:rsidP="006025CE">
            <w:pPr>
              <w:jc w:val="left"/>
            </w:pPr>
            <w:r w:rsidRPr="009F4282">
              <w:t>Successful</w:t>
            </w:r>
          </w:p>
          <w:p w14:paraId="02C7012F" w14:textId="77777777" w:rsidR="00275B08" w:rsidRPr="009F4282" w:rsidRDefault="00275B08" w:rsidP="006025CE">
            <w:pPr>
              <w:jc w:val="left"/>
            </w:pPr>
            <w:r w:rsidRPr="009F4282">
              <w:t>Login</w:t>
            </w:r>
          </w:p>
          <w:p w14:paraId="27851D6D" w14:textId="77777777" w:rsidR="00275B08" w:rsidRPr="009F4282" w:rsidRDefault="00275B08" w:rsidP="006025CE">
            <w:pPr>
              <w:jc w:val="left"/>
            </w:pPr>
            <w:r w:rsidRPr="009F4282">
              <w:t>Directed to Teacher page.</w:t>
            </w:r>
          </w:p>
        </w:tc>
        <w:tc>
          <w:tcPr>
            <w:tcW w:w="1003" w:type="dxa"/>
          </w:tcPr>
          <w:p w14:paraId="38C69EAA" w14:textId="77777777" w:rsidR="00275B08" w:rsidRPr="009F4282" w:rsidRDefault="00275B08" w:rsidP="006025CE">
            <w:pPr>
              <w:jc w:val="left"/>
            </w:pPr>
            <w:r w:rsidRPr="009F4282">
              <w:t>Pass</w:t>
            </w:r>
          </w:p>
        </w:tc>
      </w:tr>
      <w:tr w:rsidR="00275B08" w:rsidRPr="009F4282" w14:paraId="0DC30F9B" w14:textId="77777777" w:rsidTr="006025CE">
        <w:trPr>
          <w:trHeight w:val="2087"/>
        </w:trPr>
        <w:tc>
          <w:tcPr>
            <w:tcW w:w="596" w:type="dxa"/>
          </w:tcPr>
          <w:p w14:paraId="406A3AB8" w14:textId="77777777" w:rsidR="00275B08" w:rsidRPr="009F4282" w:rsidRDefault="00275B08" w:rsidP="006025CE">
            <w:pPr>
              <w:jc w:val="left"/>
            </w:pPr>
            <w:r w:rsidRPr="009F4282">
              <w:t>TC</w:t>
            </w:r>
          </w:p>
          <w:p w14:paraId="465B8C78" w14:textId="77777777" w:rsidR="00275B08" w:rsidRPr="009F4282" w:rsidRDefault="00275B08" w:rsidP="006025CE">
            <w:pPr>
              <w:jc w:val="left"/>
            </w:pPr>
            <w:r w:rsidRPr="009F4282">
              <w:t>06</w:t>
            </w:r>
          </w:p>
        </w:tc>
        <w:tc>
          <w:tcPr>
            <w:tcW w:w="903" w:type="dxa"/>
          </w:tcPr>
          <w:p w14:paraId="4128B973" w14:textId="77777777" w:rsidR="00275B08" w:rsidRPr="009F4282" w:rsidRDefault="00275B08" w:rsidP="006025CE">
            <w:pPr>
              <w:jc w:val="left"/>
            </w:pPr>
            <w:r w:rsidRPr="009F4282">
              <w:t>Login Validation</w:t>
            </w:r>
          </w:p>
        </w:tc>
        <w:tc>
          <w:tcPr>
            <w:tcW w:w="1204" w:type="dxa"/>
          </w:tcPr>
          <w:p w14:paraId="525F5328" w14:textId="77777777" w:rsidR="00275B08" w:rsidRPr="009F4282" w:rsidRDefault="00275B08" w:rsidP="006025CE">
            <w:pPr>
              <w:jc w:val="left"/>
            </w:pPr>
            <w:r w:rsidRPr="009F4282">
              <w:t>Teacher</w:t>
            </w:r>
          </w:p>
        </w:tc>
        <w:tc>
          <w:tcPr>
            <w:tcW w:w="1304" w:type="dxa"/>
          </w:tcPr>
          <w:p w14:paraId="2E061254" w14:textId="77777777" w:rsidR="00275B08" w:rsidRPr="009F4282" w:rsidRDefault="00275B08" w:rsidP="006025CE">
            <w:pPr>
              <w:jc w:val="left"/>
            </w:pPr>
            <w:r w:rsidRPr="009F4282">
              <w:t>Enter invalid username and password</w:t>
            </w:r>
          </w:p>
        </w:tc>
        <w:tc>
          <w:tcPr>
            <w:tcW w:w="1498" w:type="dxa"/>
          </w:tcPr>
          <w:p w14:paraId="39F9F077" w14:textId="77777777" w:rsidR="00275B08" w:rsidRPr="009F4282" w:rsidRDefault="00275B08" w:rsidP="006025CE">
            <w:pPr>
              <w:jc w:val="left"/>
            </w:pPr>
            <w:r w:rsidRPr="009F4282">
              <w:t>Choose login as Teacher and</w:t>
            </w:r>
          </w:p>
          <w:p w14:paraId="448AD7CD" w14:textId="77777777" w:rsidR="00275B08" w:rsidRPr="009F4282" w:rsidRDefault="00275B08" w:rsidP="006025CE">
            <w:pPr>
              <w:jc w:val="left"/>
            </w:pPr>
            <w:r w:rsidRPr="009F4282">
              <w:t>Enter invalid username and password</w:t>
            </w:r>
          </w:p>
        </w:tc>
        <w:tc>
          <w:tcPr>
            <w:tcW w:w="1505" w:type="dxa"/>
          </w:tcPr>
          <w:p w14:paraId="1D85B3C2" w14:textId="77777777" w:rsidR="00275B08" w:rsidRPr="009F4282" w:rsidRDefault="00275B08" w:rsidP="006025CE">
            <w:pPr>
              <w:jc w:val="left"/>
            </w:pPr>
            <w:r w:rsidRPr="009F4282">
              <w:t>An error message “Invalid User or Password” must be displayed.</w:t>
            </w:r>
          </w:p>
        </w:tc>
        <w:tc>
          <w:tcPr>
            <w:tcW w:w="1411" w:type="dxa"/>
          </w:tcPr>
          <w:p w14:paraId="2D4DDC9D" w14:textId="77777777" w:rsidR="00275B08" w:rsidRPr="009F4282" w:rsidRDefault="00275B08" w:rsidP="006025CE">
            <w:pPr>
              <w:jc w:val="left"/>
            </w:pPr>
            <w:r w:rsidRPr="009F4282">
              <w:t>An error message “Invalid username or password.” was displayed.</w:t>
            </w:r>
          </w:p>
        </w:tc>
        <w:tc>
          <w:tcPr>
            <w:tcW w:w="1003" w:type="dxa"/>
          </w:tcPr>
          <w:p w14:paraId="1F154349" w14:textId="77777777" w:rsidR="00275B08" w:rsidRPr="009F4282" w:rsidRDefault="00275B08" w:rsidP="006025CE">
            <w:pPr>
              <w:jc w:val="left"/>
            </w:pPr>
            <w:r w:rsidRPr="009F4282">
              <w:t>Pass</w:t>
            </w:r>
          </w:p>
        </w:tc>
      </w:tr>
      <w:tr w:rsidR="00275B08" w:rsidRPr="009F4282" w14:paraId="35756EF3" w14:textId="77777777" w:rsidTr="006025CE">
        <w:trPr>
          <w:trHeight w:val="1415"/>
        </w:trPr>
        <w:tc>
          <w:tcPr>
            <w:tcW w:w="596" w:type="dxa"/>
          </w:tcPr>
          <w:p w14:paraId="0F3A56BF" w14:textId="77777777" w:rsidR="00275B08" w:rsidRPr="009F4282" w:rsidRDefault="00275B08" w:rsidP="006025CE">
            <w:pPr>
              <w:jc w:val="left"/>
            </w:pPr>
            <w:r w:rsidRPr="009F4282">
              <w:t>TC</w:t>
            </w:r>
          </w:p>
          <w:p w14:paraId="4C1EA205" w14:textId="77777777" w:rsidR="00275B08" w:rsidRPr="009F4282" w:rsidRDefault="00275B08" w:rsidP="006025CE">
            <w:pPr>
              <w:jc w:val="left"/>
            </w:pPr>
            <w:r w:rsidRPr="009F4282">
              <w:t>07</w:t>
            </w:r>
          </w:p>
        </w:tc>
        <w:tc>
          <w:tcPr>
            <w:tcW w:w="903" w:type="dxa"/>
          </w:tcPr>
          <w:p w14:paraId="4E3A8257" w14:textId="77777777" w:rsidR="00275B08" w:rsidRPr="009F4282" w:rsidRDefault="00275B08" w:rsidP="006025CE">
            <w:pPr>
              <w:jc w:val="left"/>
            </w:pPr>
            <w:r w:rsidRPr="009F4282">
              <w:t>Login Validation</w:t>
            </w:r>
          </w:p>
        </w:tc>
        <w:tc>
          <w:tcPr>
            <w:tcW w:w="1204" w:type="dxa"/>
          </w:tcPr>
          <w:p w14:paraId="35A72C5B" w14:textId="77777777" w:rsidR="00275B08" w:rsidRPr="009F4282" w:rsidRDefault="00275B08" w:rsidP="006025CE">
            <w:pPr>
              <w:jc w:val="left"/>
            </w:pPr>
            <w:r w:rsidRPr="009F4282">
              <w:t>Student</w:t>
            </w:r>
          </w:p>
        </w:tc>
        <w:tc>
          <w:tcPr>
            <w:tcW w:w="1304" w:type="dxa"/>
          </w:tcPr>
          <w:p w14:paraId="695D7659" w14:textId="77777777" w:rsidR="00275B08" w:rsidRPr="009F4282" w:rsidRDefault="00275B08" w:rsidP="006025CE">
            <w:pPr>
              <w:jc w:val="left"/>
            </w:pPr>
            <w:r w:rsidRPr="009F4282">
              <w:t>Enter valid username and password</w:t>
            </w:r>
          </w:p>
        </w:tc>
        <w:tc>
          <w:tcPr>
            <w:tcW w:w="1498" w:type="dxa"/>
          </w:tcPr>
          <w:p w14:paraId="419225A0" w14:textId="77777777" w:rsidR="00275B08" w:rsidRPr="009F4282" w:rsidRDefault="00275B08" w:rsidP="006025CE">
            <w:pPr>
              <w:jc w:val="left"/>
            </w:pPr>
            <w:r w:rsidRPr="009F4282">
              <w:t xml:space="preserve">Click login as student and </w:t>
            </w:r>
          </w:p>
          <w:p w14:paraId="1EBA372E" w14:textId="77777777" w:rsidR="00275B08" w:rsidRPr="009F4282" w:rsidRDefault="00275B08" w:rsidP="006025CE">
            <w:pPr>
              <w:jc w:val="left"/>
            </w:pPr>
            <w:r w:rsidRPr="009F4282">
              <w:t>Enter username and invalid password</w:t>
            </w:r>
          </w:p>
        </w:tc>
        <w:tc>
          <w:tcPr>
            <w:tcW w:w="1505" w:type="dxa"/>
          </w:tcPr>
          <w:p w14:paraId="68E3A132" w14:textId="77777777" w:rsidR="00275B08" w:rsidRPr="009F4282" w:rsidRDefault="00275B08" w:rsidP="006025CE">
            <w:pPr>
              <w:jc w:val="left"/>
            </w:pPr>
            <w:r w:rsidRPr="009F4282">
              <w:t>Login Successful or an error message “Invalid username or password” must be displayed.</w:t>
            </w:r>
          </w:p>
        </w:tc>
        <w:tc>
          <w:tcPr>
            <w:tcW w:w="1411" w:type="dxa"/>
          </w:tcPr>
          <w:p w14:paraId="7FABF1EC" w14:textId="77777777" w:rsidR="00275B08" w:rsidRPr="009F4282" w:rsidRDefault="00275B08" w:rsidP="006025CE">
            <w:pPr>
              <w:jc w:val="left"/>
            </w:pPr>
            <w:r w:rsidRPr="009F4282">
              <w:t>Successful</w:t>
            </w:r>
          </w:p>
          <w:p w14:paraId="026CE71F" w14:textId="77777777" w:rsidR="00275B08" w:rsidRPr="009F4282" w:rsidRDefault="00275B08" w:rsidP="006025CE">
            <w:pPr>
              <w:jc w:val="left"/>
            </w:pPr>
            <w:r w:rsidRPr="009F4282">
              <w:t>Login</w:t>
            </w:r>
          </w:p>
          <w:p w14:paraId="26EB3175" w14:textId="77777777" w:rsidR="00275B08" w:rsidRPr="009F4282" w:rsidRDefault="00275B08" w:rsidP="006025CE">
            <w:pPr>
              <w:jc w:val="left"/>
            </w:pPr>
            <w:r w:rsidRPr="009F4282">
              <w:t>Directed to Student page.</w:t>
            </w:r>
          </w:p>
        </w:tc>
        <w:tc>
          <w:tcPr>
            <w:tcW w:w="1003" w:type="dxa"/>
          </w:tcPr>
          <w:p w14:paraId="27D51AE4" w14:textId="77777777" w:rsidR="00275B08" w:rsidRPr="009F4282" w:rsidRDefault="00275B08" w:rsidP="006025CE">
            <w:pPr>
              <w:jc w:val="left"/>
            </w:pPr>
            <w:r w:rsidRPr="009F4282">
              <w:t>Pass</w:t>
            </w:r>
          </w:p>
        </w:tc>
      </w:tr>
      <w:tr w:rsidR="00275B08" w:rsidRPr="009F4282" w14:paraId="12534EFC" w14:textId="77777777" w:rsidTr="006025CE">
        <w:trPr>
          <w:trHeight w:val="2252"/>
        </w:trPr>
        <w:tc>
          <w:tcPr>
            <w:tcW w:w="596" w:type="dxa"/>
          </w:tcPr>
          <w:p w14:paraId="752E3D1C" w14:textId="77777777" w:rsidR="00275B08" w:rsidRPr="009F4282" w:rsidRDefault="00275B08" w:rsidP="006025CE">
            <w:pPr>
              <w:jc w:val="left"/>
            </w:pPr>
            <w:r w:rsidRPr="009F4282">
              <w:lastRenderedPageBreak/>
              <w:t>TC</w:t>
            </w:r>
          </w:p>
          <w:p w14:paraId="09EB5D67" w14:textId="77777777" w:rsidR="00275B08" w:rsidRPr="009F4282" w:rsidRDefault="00275B08" w:rsidP="006025CE">
            <w:pPr>
              <w:jc w:val="left"/>
            </w:pPr>
            <w:r w:rsidRPr="009F4282">
              <w:t>08</w:t>
            </w:r>
          </w:p>
        </w:tc>
        <w:tc>
          <w:tcPr>
            <w:tcW w:w="903" w:type="dxa"/>
          </w:tcPr>
          <w:p w14:paraId="256AE035" w14:textId="77777777" w:rsidR="00275B08" w:rsidRPr="009F4282" w:rsidRDefault="00275B08" w:rsidP="006025CE">
            <w:pPr>
              <w:jc w:val="left"/>
            </w:pPr>
            <w:r>
              <w:t>Login Validation</w:t>
            </w:r>
          </w:p>
        </w:tc>
        <w:tc>
          <w:tcPr>
            <w:tcW w:w="1204" w:type="dxa"/>
          </w:tcPr>
          <w:p w14:paraId="1028160B" w14:textId="77777777" w:rsidR="00275B08" w:rsidRPr="009F4282" w:rsidRDefault="00275B08" w:rsidP="006025CE">
            <w:pPr>
              <w:jc w:val="left"/>
            </w:pPr>
            <w:r w:rsidRPr="009F4282">
              <w:t>Student</w:t>
            </w:r>
          </w:p>
        </w:tc>
        <w:tc>
          <w:tcPr>
            <w:tcW w:w="1304" w:type="dxa"/>
          </w:tcPr>
          <w:p w14:paraId="6CE24DBB" w14:textId="77777777" w:rsidR="00275B08" w:rsidRPr="009F4282" w:rsidRDefault="00275B08" w:rsidP="006025CE">
            <w:pPr>
              <w:jc w:val="left"/>
            </w:pPr>
            <w:r w:rsidRPr="009F4282">
              <w:t>Enter invalid username and password</w:t>
            </w:r>
          </w:p>
        </w:tc>
        <w:tc>
          <w:tcPr>
            <w:tcW w:w="1498" w:type="dxa"/>
          </w:tcPr>
          <w:p w14:paraId="40CCDF71" w14:textId="77777777" w:rsidR="00275B08" w:rsidRPr="009F4282" w:rsidRDefault="00275B08" w:rsidP="006025CE">
            <w:pPr>
              <w:jc w:val="left"/>
            </w:pPr>
            <w:r w:rsidRPr="009F4282">
              <w:t xml:space="preserve">Click login as student and </w:t>
            </w:r>
          </w:p>
          <w:p w14:paraId="0EA4CA18" w14:textId="77777777" w:rsidR="00275B08" w:rsidRPr="009F4282" w:rsidRDefault="00275B08" w:rsidP="006025CE">
            <w:pPr>
              <w:jc w:val="left"/>
            </w:pPr>
            <w:r w:rsidRPr="009F4282">
              <w:t>Enter invalid username and invalid password</w:t>
            </w:r>
          </w:p>
        </w:tc>
        <w:tc>
          <w:tcPr>
            <w:tcW w:w="1505" w:type="dxa"/>
          </w:tcPr>
          <w:p w14:paraId="62E9BE9A" w14:textId="77777777" w:rsidR="00275B08" w:rsidRPr="009F4282" w:rsidRDefault="00275B08" w:rsidP="006025CE">
            <w:pPr>
              <w:jc w:val="left"/>
            </w:pPr>
            <w:r w:rsidRPr="009F4282">
              <w:t>An error message “Invalid username or password” must be displayed.</w:t>
            </w:r>
          </w:p>
        </w:tc>
        <w:tc>
          <w:tcPr>
            <w:tcW w:w="1411" w:type="dxa"/>
          </w:tcPr>
          <w:p w14:paraId="3C420984" w14:textId="77777777" w:rsidR="00275B08" w:rsidRPr="009F4282" w:rsidRDefault="00275B08" w:rsidP="006025CE">
            <w:pPr>
              <w:jc w:val="left"/>
            </w:pPr>
            <w:r w:rsidRPr="009F4282">
              <w:t>An error message “Invalid username or password.” was displayed.</w:t>
            </w:r>
          </w:p>
        </w:tc>
        <w:tc>
          <w:tcPr>
            <w:tcW w:w="1003" w:type="dxa"/>
          </w:tcPr>
          <w:p w14:paraId="4C73D230" w14:textId="77777777" w:rsidR="00275B08" w:rsidRPr="009F4282" w:rsidRDefault="00275B08" w:rsidP="006025CE">
            <w:pPr>
              <w:jc w:val="left"/>
            </w:pPr>
            <w:r w:rsidRPr="009F4282">
              <w:t>Pass</w:t>
            </w:r>
          </w:p>
        </w:tc>
      </w:tr>
    </w:tbl>
    <w:p w14:paraId="2109E155" w14:textId="77777777" w:rsidR="00275B08" w:rsidRPr="00E87A0D" w:rsidRDefault="00275B08" w:rsidP="00275B08">
      <w:pPr>
        <w:rPr>
          <w:b/>
          <w:bCs/>
        </w:rPr>
      </w:pPr>
    </w:p>
    <w:p w14:paraId="13162DCF" w14:textId="35558B47" w:rsidR="00275B08" w:rsidRPr="000B0C48" w:rsidRDefault="00275B08" w:rsidP="00275B08">
      <w:pPr>
        <w:pStyle w:val="Caption"/>
        <w:rPr>
          <w:b/>
          <w:bCs/>
          <w:i w:val="0"/>
          <w:iCs w:val="0"/>
        </w:rPr>
      </w:pPr>
      <w:bookmarkStart w:id="81" w:name="_Toc113786404"/>
      <w:bookmarkStart w:id="82" w:name="_Toc120214439"/>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00217723">
        <w:rPr>
          <w:b/>
          <w:bCs/>
          <w:i w:val="0"/>
          <w:iCs w:val="0"/>
          <w:noProof/>
        </w:rPr>
        <w:t>3</w:t>
      </w:r>
      <w:r w:rsidR="003A58EB" w:rsidRPr="000B0C48">
        <w:rPr>
          <w:b/>
          <w:bCs/>
          <w:i w:val="0"/>
          <w:iCs w:val="0"/>
          <w:noProof/>
        </w:rPr>
        <w:fldChar w:fldCharType="end"/>
      </w:r>
      <w:r w:rsidR="000B0C48">
        <w:rPr>
          <w:b/>
          <w:bCs/>
          <w:i w:val="0"/>
          <w:iCs w:val="0"/>
          <w:noProof/>
        </w:rPr>
        <w:t xml:space="preserve">: </w:t>
      </w:r>
      <w:r w:rsidRPr="000B0C48">
        <w:rPr>
          <w:b/>
          <w:bCs/>
          <w:i w:val="0"/>
          <w:iCs w:val="0"/>
        </w:rPr>
        <w:t>Testing Admin Dashboard</w:t>
      </w:r>
      <w:bookmarkEnd w:id="81"/>
      <w:bookmarkEnd w:id="82"/>
    </w:p>
    <w:tbl>
      <w:tblPr>
        <w:tblStyle w:val="TableGrid"/>
        <w:tblW w:w="9693" w:type="dxa"/>
        <w:tblLook w:val="04A0" w:firstRow="1" w:lastRow="0" w:firstColumn="1" w:lastColumn="0" w:noHBand="0" w:noVBand="1"/>
      </w:tblPr>
      <w:tblGrid>
        <w:gridCol w:w="821"/>
        <w:gridCol w:w="1159"/>
        <w:gridCol w:w="1715"/>
        <w:gridCol w:w="1258"/>
        <w:gridCol w:w="1685"/>
        <w:gridCol w:w="1763"/>
        <w:gridCol w:w="1292"/>
      </w:tblGrid>
      <w:tr w:rsidR="00275B08" w:rsidRPr="009F4282" w14:paraId="01155551" w14:textId="77777777" w:rsidTr="006025CE">
        <w:trPr>
          <w:trHeight w:val="921"/>
        </w:trPr>
        <w:tc>
          <w:tcPr>
            <w:tcW w:w="821" w:type="dxa"/>
            <w:shd w:val="clear" w:color="auto" w:fill="B4C6E7" w:themeFill="accent1" w:themeFillTint="66"/>
          </w:tcPr>
          <w:p w14:paraId="54E80CF4" w14:textId="77777777" w:rsidR="00275B08" w:rsidRPr="009F4282" w:rsidRDefault="00275B08" w:rsidP="006025CE">
            <w:pPr>
              <w:jc w:val="left"/>
            </w:pPr>
            <w:r w:rsidRPr="009F4282">
              <w:t>TC ID</w:t>
            </w:r>
          </w:p>
        </w:tc>
        <w:tc>
          <w:tcPr>
            <w:tcW w:w="1159" w:type="dxa"/>
            <w:shd w:val="clear" w:color="auto" w:fill="B4C6E7" w:themeFill="accent1" w:themeFillTint="66"/>
          </w:tcPr>
          <w:p w14:paraId="6545D3AA" w14:textId="77777777" w:rsidR="00275B08" w:rsidRPr="009F4282" w:rsidRDefault="00275B08" w:rsidP="006025CE">
            <w:pPr>
              <w:jc w:val="left"/>
            </w:pPr>
            <w:r w:rsidRPr="009F4282">
              <w:t>Test Case Name</w:t>
            </w:r>
          </w:p>
        </w:tc>
        <w:tc>
          <w:tcPr>
            <w:tcW w:w="1715" w:type="dxa"/>
            <w:shd w:val="clear" w:color="auto" w:fill="B4C6E7" w:themeFill="accent1" w:themeFillTint="66"/>
          </w:tcPr>
          <w:p w14:paraId="42D61798" w14:textId="77777777" w:rsidR="00275B08" w:rsidRPr="009F4282" w:rsidRDefault="00275B08" w:rsidP="006025CE">
            <w:pPr>
              <w:jc w:val="left"/>
            </w:pPr>
            <w:r w:rsidRPr="009F4282">
              <w:t>Test Case Description</w:t>
            </w:r>
          </w:p>
        </w:tc>
        <w:tc>
          <w:tcPr>
            <w:tcW w:w="1258" w:type="dxa"/>
            <w:shd w:val="clear" w:color="auto" w:fill="B4C6E7" w:themeFill="accent1" w:themeFillTint="66"/>
          </w:tcPr>
          <w:p w14:paraId="2A53FF35" w14:textId="77777777" w:rsidR="00275B08" w:rsidRPr="009F4282" w:rsidRDefault="00275B08" w:rsidP="006025CE">
            <w:pPr>
              <w:jc w:val="left"/>
            </w:pPr>
            <w:r w:rsidRPr="009F4282">
              <w:t>Step</w:t>
            </w:r>
          </w:p>
        </w:tc>
        <w:tc>
          <w:tcPr>
            <w:tcW w:w="1685" w:type="dxa"/>
            <w:shd w:val="clear" w:color="auto" w:fill="B4C6E7" w:themeFill="accent1" w:themeFillTint="66"/>
          </w:tcPr>
          <w:p w14:paraId="737257B0" w14:textId="77777777" w:rsidR="00275B08" w:rsidRPr="009F4282" w:rsidRDefault="00275B08" w:rsidP="006025CE">
            <w:pPr>
              <w:jc w:val="left"/>
            </w:pPr>
            <w:r w:rsidRPr="009F4282">
              <w:t>Expected Result</w:t>
            </w:r>
          </w:p>
        </w:tc>
        <w:tc>
          <w:tcPr>
            <w:tcW w:w="1763" w:type="dxa"/>
            <w:shd w:val="clear" w:color="auto" w:fill="B4C6E7" w:themeFill="accent1" w:themeFillTint="66"/>
          </w:tcPr>
          <w:p w14:paraId="049AE710" w14:textId="77777777" w:rsidR="00275B08" w:rsidRPr="009F4282" w:rsidRDefault="00275B08" w:rsidP="006025CE">
            <w:pPr>
              <w:jc w:val="left"/>
            </w:pPr>
            <w:r w:rsidRPr="009F4282">
              <w:t>Actual Result</w:t>
            </w:r>
          </w:p>
        </w:tc>
        <w:tc>
          <w:tcPr>
            <w:tcW w:w="1292" w:type="dxa"/>
            <w:shd w:val="clear" w:color="auto" w:fill="B4C6E7" w:themeFill="accent1" w:themeFillTint="66"/>
          </w:tcPr>
          <w:p w14:paraId="459F087C" w14:textId="77777777" w:rsidR="00275B08" w:rsidRPr="009F4282" w:rsidRDefault="00275B08" w:rsidP="006025CE">
            <w:pPr>
              <w:jc w:val="left"/>
            </w:pPr>
            <w:r w:rsidRPr="009F4282">
              <w:t>Status</w:t>
            </w:r>
          </w:p>
        </w:tc>
      </w:tr>
      <w:tr w:rsidR="00275B08" w:rsidRPr="009F4282" w14:paraId="59B25E6F" w14:textId="77777777" w:rsidTr="006025CE">
        <w:trPr>
          <w:trHeight w:val="2764"/>
        </w:trPr>
        <w:tc>
          <w:tcPr>
            <w:tcW w:w="821" w:type="dxa"/>
          </w:tcPr>
          <w:p w14:paraId="2A76B6DB" w14:textId="77777777" w:rsidR="00275B08" w:rsidRPr="009F4282" w:rsidRDefault="00275B08" w:rsidP="006025CE">
            <w:pPr>
              <w:jc w:val="left"/>
            </w:pPr>
            <w:r>
              <w:t>TC</w:t>
            </w:r>
            <w:r>
              <w:br/>
              <w:t>09</w:t>
            </w:r>
          </w:p>
        </w:tc>
        <w:tc>
          <w:tcPr>
            <w:tcW w:w="1159" w:type="dxa"/>
          </w:tcPr>
          <w:p w14:paraId="2751AC67" w14:textId="77777777" w:rsidR="00275B08" w:rsidRPr="009F4282" w:rsidRDefault="00275B08" w:rsidP="006025CE">
            <w:pPr>
              <w:jc w:val="left"/>
            </w:pPr>
            <w:r>
              <w:t>Add</w:t>
            </w:r>
            <w:r w:rsidRPr="009F4282">
              <w:t xml:space="preserve"> New Subject</w:t>
            </w:r>
          </w:p>
        </w:tc>
        <w:tc>
          <w:tcPr>
            <w:tcW w:w="1715" w:type="dxa"/>
          </w:tcPr>
          <w:p w14:paraId="034FBD48" w14:textId="77777777" w:rsidR="00275B08" w:rsidRPr="009F4282" w:rsidRDefault="00275B08" w:rsidP="006025CE">
            <w:pPr>
              <w:jc w:val="left"/>
            </w:pPr>
            <w:r>
              <w:t>Add</w:t>
            </w:r>
            <w:r w:rsidRPr="009F4282">
              <w:t xml:space="preserve"> New Subject</w:t>
            </w:r>
          </w:p>
        </w:tc>
        <w:tc>
          <w:tcPr>
            <w:tcW w:w="1258" w:type="dxa"/>
          </w:tcPr>
          <w:p w14:paraId="251D246C" w14:textId="77777777" w:rsidR="00275B08" w:rsidRPr="009F4282" w:rsidRDefault="00275B08" w:rsidP="006025CE">
            <w:pPr>
              <w:jc w:val="left"/>
            </w:pPr>
            <w:r w:rsidRPr="009F4282">
              <w:t>Add subject name and code</w:t>
            </w:r>
          </w:p>
        </w:tc>
        <w:tc>
          <w:tcPr>
            <w:tcW w:w="1685" w:type="dxa"/>
          </w:tcPr>
          <w:p w14:paraId="6A0B1A57" w14:textId="77777777" w:rsidR="00275B08" w:rsidRPr="009F4282" w:rsidRDefault="00275B08" w:rsidP="006025CE">
            <w:pPr>
              <w:jc w:val="left"/>
            </w:pPr>
            <w:r w:rsidRPr="009F4282">
              <w:t>Successfully Add new Subject or display an error message “Subject is already added”.</w:t>
            </w:r>
          </w:p>
        </w:tc>
        <w:tc>
          <w:tcPr>
            <w:tcW w:w="1763" w:type="dxa"/>
          </w:tcPr>
          <w:p w14:paraId="46FE5F4C" w14:textId="77777777" w:rsidR="00275B08" w:rsidRPr="009F4282" w:rsidRDefault="00275B08" w:rsidP="006025CE">
            <w:pPr>
              <w:jc w:val="left"/>
              <w:rPr>
                <w:color w:val="D4D4D4"/>
              </w:rPr>
            </w:pPr>
            <w:r w:rsidRPr="009F4282">
              <w:t>Display message “Subject added successfully”</w:t>
            </w:r>
          </w:p>
          <w:p w14:paraId="279AC71E" w14:textId="77777777" w:rsidR="00275B08" w:rsidRPr="009F4282" w:rsidRDefault="00275B08" w:rsidP="006025CE">
            <w:pPr>
              <w:jc w:val="left"/>
            </w:pPr>
          </w:p>
        </w:tc>
        <w:tc>
          <w:tcPr>
            <w:tcW w:w="1292" w:type="dxa"/>
          </w:tcPr>
          <w:p w14:paraId="77D5A1F0" w14:textId="77777777" w:rsidR="00275B08" w:rsidRPr="009F4282" w:rsidRDefault="00275B08" w:rsidP="006025CE">
            <w:pPr>
              <w:jc w:val="left"/>
            </w:pPr>
            <w:r w:rsidRPr="009F4282">
              <w:t>Pass</w:t>
            </w:r>
          </w:p>
        </w:tc>
      </w:tr>
      <w:tr w:rsidR="00275B08" w:rsidRPr="009F4282" w14:paraId="0CA2AE02" w14:textId="77777777" w:rsidTr="006025CE">
        <w:trPr>
          <w:trHeight w:val="1700"/>
        </w:trPr>
        <w:tc>
          <w:tcPr>
            <w:tcW w:w="821" w:type="dxa"/>
          </w:tcPr>
          <w:p w14:paraId="2ADDB80B" w14:textId="77777777" w:rsidR="00275B08" w:rsidRPr="009F4282" w:rsidRDefault="00275B08" w:rsidP="006025CE">
            <w:pPr>
              <w:jc w:val="left"/>
            </w:pPr>
            <w:r w:rsidRPr="009F4282">
              <w:t>TC</w:t>
            </w:r>
          </w:p>
          <w:p w14:paraId="16EA512B" w14:textId="77777777" w:rsidR="00275B08" w:rsidRPr="009F4282" w:rsidRDefault="00275B08" w:rsidP="006025CE">
            <w:pPr>
              <w:jc w:val="left"/>
            </w:pPr>
            <w:r>
              <w:t>10</w:t>
            </w:r>
          </w:p>
        </w:tc>
        <w:tc>
          <w:tcPr>
            <w:tcW w:w="1159" w:type="dxa"/>
          </w:tcPr>
          <w:p w14:paraId="3638A9ED" w14:textId="77777777" w:rsidR="00275B08" w:rsidRPr="009F4282" w:rsidRDefault="00275B08" w:rsidP="006025CE">
            <w:pPr>
              <w:jc w:val="left"/>
            </w:pPr>
            <w:r w:rsidRPr="009F4282">
              <w:t>Insert Subject</w:t>
            </w:r>
          </w:p>
        </w:tc>
        <w:tc>
          <w:tcPr>
            <w:tcW w:w="1715" w:type="dxa"/>
          </w:tcPr>
          <w:p w14:paraId="36DBB1A1" w14:textId="77777777" w:rsidR="00275B08" w:rsidRPr="009F4282" w:rsidRDefault="00275B08" w:rsidP="006025CE">
            <w:pPr>
              <w:jc w:val="left"/>
            </w:pPr>
            <w:r w:rsidRPr="009F4282">
              <w:t>Insert Subject that already exist in table.</w:t>
            </w:r>
          </w:p>
        </w:tc>
        <w:tc>
          <w:tcPr>
            <w:tcW w:w="1258" w:type="dxa"/>
          </w:tcPr>
          <w:p w14:paraId="253A40BC" w14:textId="77777777" w:rsidR="00275B08" w:rsidRPr="009F4282" w:rsidRDefault="00275B08" w:rsidP="006025CE">
            <w:pPr>
              <w:jc w:val="left"/>
            </w:pPr>
            <w:r w:rsidRPr="009F4282">
              <w:t>Insert New Subject</w:t>
            </w:r>
          </w:p>
        </w:tc>
        <w:tc>
          <w:tcPr>
            <w:tcW w:w="1685" w:type="dxa"/>
          </w:tcPr>
          <w:p w14:paraId="46D23E91" w14:textId="77777777" w:rsidR="00275B08" w:rsidRPr="009F4282" w:rsidRDefault="00275B08" w:rsidP="006025CE">
            <w:pPr>
              <w:jc w:val="left"/>
            </w:pPr>
            <w:r w:rsidRPr="009F4282">
              <w:t>Display an error message “Subject is already added”.</w:t>
            </w:r>
          </w:p>
        </w:tc>
        <w:tc>
          <w:tcPr>
            <w:tcW w:w="1763" w:type="dxa"/>
          </w:tcPr>
          <w:p w14:paraId="0AB72B74" w14:textId="77777777" w:rsidR="00275B08" w:rsidRPr="009F4282" w:rsidRDefault="00275B08" w:rsidP="006025CE">
            <w:pPr>
              <w:jc w:val="left"/>
              <w:rPr>
                <w:color w:val="D4D4D4"/>
              </w:rPr>
            </w:pPr>
            <w:r w:rsidRPr="009F4282">
              <w:t>Display message “Subject added successfully”</w:t>
            </w:r>
          </w:p>
          <w:p w14:paraId="300AAE66" w14:textId="77777777" w:rsidR="00275B08" w:rsidRPr="009F4282" w:rsidRDefault="00275B08" w:rsidP="006025CE">
            <w:pPr>
              <w:jc w:val="left"/>
            </w:pPr>
          </w:p>
        </w:tc>
        <w:tc>
          <w:tcPr>
            <w:tcW w:w="1292" w:type="dxa"/>
          </w:tcPr>
          <w:p w14:paraId="24D14DCE" w14:textId="77777777" w:rsidR="00275B08" w:rsidRPr="009F4282" w:rsidRDefault="00275B08" w:rsidP="006025CE">
            <w:pPr>
              <w:jc w:val="left"/>
            </w:pPr>
            <w:r>
              <w:t>Fail</w:t>
            </w:r>
          </w:p>
        </w:tc>
      </w:tr>
      <w:tr w:rsidR="00275B08" w:rsidRPr="009F4282" w14:paraId="7F2AAADA" w14:textId="77777777" w:rsidTr="006025CE">
        <w:trPr>
          <w:trHeight w:val="1700"/>
        </w:trPr>
        <w:tc>
          <w:tcPr>
            <w:tcW w:w="821" w:type="dxa"/>
          </w:tcPr>
          <w:p w14:paraId="57FA31DB" w14:textId="77777777" w:rsidR="00275B08" w:rsidRPr="009F4282" w:rsidRDefault="00275B08" w:rsidP="006025CE">
            <w:pPr>
              <w:jc w:val="left"/>
            </w:pPr>
            <w:r w:rsidRPr="009F4282">
              <w:t>TC</w:t>
            </w:r>
          </w:p>
          <w:p w14:paraId="34578210" w14:textId="77777777" w:rsidR="00275B08" w:rsidRPr="009F4282" w:rsidRDefault="00275B08" w:rsidP="006025CE">
            <w:pPr>
              <w:jc w:val="left"/>
            </w:pPr>
            <w:r>
              <w:t>11</w:t>
            </w:r>
          </w:p>
        </w:tc>
        <w:tc>
          <w:tcPr>
            <w:tcW w:w="1159" w:type="dxa"/>
          </w:tcPr>
          <w:p w14:paraId="1C25820C" w14:textId="77777777" w:rsidR="00275B08" w:rsidRPr="009F4282" w:rsidRDefault="00275B08" w:rsidP="006025CE">
            <w:pPr>
              <w:jc w:val="left"/>
            </w:pPr>
            <w:r w:rsidRPr="009F4282">
              <w:t>Insert Subject</w:t>
            </w:r>
          </w:p>
        </w:tc>
        <w:tc>
          <w:tcPr>
            <w:tcW w:w="1715" w:type="dxa"/>
          </w:tcPr>
          <w:p w14:paraId="65FABEDA" w14:textId="77777777" w:rsidR="00275B08" w:rsidRPr="009F4282" w:rsidRDefault="00275B08" w:rsidP="006025CE">
            <w:pPr>
              <w:jc w:val="left"/>
            </w:pPr>
            <w:r w:rsidRPr="009F4282">
              <w:t>Insert Subject that already exist in table.</w:t>
            </w:r>
          </w:p>
        </w:tc>
        <w:tc>
          <w:tcPr>
            <w:tcW w:w="1258" w:type="dxa"/>
          </w:tcPr>
          <w:p w14:paraId="5F78AFBF" w14:textId="77777777" w:rsidR="00275B08" w:rsidRPr="009F4282" w:rsidRDefault="00275B08" w:rsidP="006025CE">
            <w:pPr>
              <w:jc w:val="left"/>
            </w:pPr>
            <w:r w:rsidRPr="009F4282">
              <w:t>Insert New Subject</w:t>
            </w:r>
          </w:p>
        </w:tc>
        <w:tc>
          <w:tcPr>
            <w:tcW w:w="1685" w:type="dxa"/>
          </w:tcPr>
          <w:p w14:paraId="33FB2A93" w14:textId="77777777" w:rsidR="00275B08" w:rsidRPr="009F4282" w:rsidRDefault="00275B08" w:rsidP="006025CE">
            <w:pPr>
              <w:jc w:val="left"/>
            </w:pPr>
            <w:r w:rsidRPr="009F4282">
              <w:t>Display an error message “Subject is already added”.</w:t>
            </w:r>
          </w:p>
        </w:tc>
        <w:tc>
          <w:tcPr>
            <w:tcW w:w="1763" w:type="dxa"/>
          </w:tcPr>
          <w:p w14:paraId="459D0A5D" w14:textId="77777777" w:rsidR="00275B08" w:rsidRPr="009F4282" w:rsidRDefault="00275B08" w:rsidP="006025CE">
            <w:pPr>
              <w:jc w:val="left"/>
            </w:pPr>
            <w:r w:rsidRPr="009F4282">
              <w:t>Display an error message “Subject is already added”.</w:t>
            </w:r>
          </w:p>
        </w:tc>
        <w:tc>
          <w:tcPr>
            <w:tcW w:w="1292" w:type="dxa"/>
          </w:tcPr>
          <w:p w14:paraId="34A37E22" w14:textId="77777777" w:rsidR="00275B08" w:rsidRPr="009F4282" w:rsidRDefault="00275B08" w:rsidP="006025CE">
            <w:pPr>
              <w:jc w:val="left"/>
            </w:pPr>
            <w:r w:rsidRPr="009F4282">
              <w:t>Pass</w:t>
            </w:r>
          </w:p>
        </w:tc>
      </w:tr>
      <w:tr w:rsidR="00275B08" w:rsidRPr="009F4282" w14:paraId="31AEE40B" w14:textId="77777777" w:rsidTr="006025CE">
        <w:trPr>
          <w:trHeight w:val="1610"/>
        </w:trPr>
        <w:tc>
          <w:tcPr>
            <w:tcW w:w="821" w:type="dxa"/>
          </w:tcPr>
          <w:p w14:paraId="22E9587F" w14:textId="77777777" w:rsidR="00275B08" w:rsidRPr="009F4282" w:rsidRDefault="00275B08" w:rsidP="006025CE">
            <w:pPr>
              <w:jc w:val="left"/>
            </w:pPr>
            <w:r>
              <w:t>TC</w:t>
            </w:r>
            <w:r>
              <w:br/>
              <w:t>12</w:t>
            </w:r>
          </w:p>
        </w:tc>
        <w:tc>
          <w:tcPr>
            <w:tcW w:w="1159" w:type="dxa"/>
          </w:tcPr>
          <w:p w14:paraId="6CF4B7CE" w14:textId="77777777" w:rsidR="00275B08" w:rsidRPr="009F4282" w:rsidRDefault="00275B08" w:rsidP="006025CE">
            <w:pPr>
              <w:jc w:val="left"/>
            </w:pPr>
            <w:r w:rsidRPr="009F4282">
              <w:t>Add Teacher</w:t>
            </w:r>
          </w:p>
          <w:p w14:paraId="033C5878" w14:textId="77777777" w:rsidR="00275B08" w:rsidRPr="009F4282" w:rsidRDefault="00275B08" w:rsidP="006025CE">
            <w:pPr>
              <w:jc w:val="left"/>
            </w:pPr>
          </w:p>
        </w:tc>
        <w:tc>
          <w:tcPr>
            <w:tcW w:w="1715" w:type="dxa"/>
          </w:tcPr>
          <w:p w14:paraId="3D1AA62C" w14:textId="77777777" w:rsidR="00275B08" w:rsidRPr="009F4282" w:rsidRDefault="00275B08" w:rsidP="006025CE">
            <w:pPr>
              <w:jc w:val="left"/>
            </w:pPr>
            <w:r w:rsidRPr="009F4282">
              <w:t>Adding a new teacher</w:t>
            </w:r>
          </w:p>
        </w:tc>
        <w:tc>
          <w:tcPr>
            <w:tcW w:w="1258" w:type="dxa"/>
          </w:tcPr>
          <w:p w14:paraId="4265B0C4" w14:textId="77777777" w:rsidR="00275B08" w:rsidRPr="009F4282" w:rsidRDefault="00275B08" w:rsidP="006025CE">
            <w:pPr>
              <w:jc w:val="left"/>
            </w:pPr>
            <w:r w:rsidRPr="009F4282">
              <w:t>Add new teacher</w:t>
            </w:r>
          </w:p>
        </w:tc>
        <w:tc>
          <w:tcPr>
            <w:tcW w:w="1685" w:type="dxa"/>
          </w:tcPr>
          <w:p w14:paraId="523B2452" w14:textId="77777777" w:rsidR="00275B08" w:rsidRPr="009F4282" w:rsidRDefault="00275B08" w:rsidP="006025CE">
            <w:pPr>
              <w:jc w:val="left"/>
            </w:pPr>
            <w:r w:rsidRPr="009F4282">
              <w:t>Successfully add new Teacher or display an error message.</w:t>
            </w:r>
          </w:p>
        </w:tc>
        <w:tc>
          <w:tcPr>
            <w:tcW w:w="1763" w:type="dxa"/>
          </w:tcPr>
          <w:p w14:paraId="41ED44D1" w14:textId="77777777" w:rsidR="00275B08" w:rsidRPr="009F4282" w:rsidRDefault="00275B08" w:rsidP="006025CE">
            <w:pPr>
              <w:jc w:val="left"/>
            </w:pPr>
            <w:r w:rsidRPr="009F4282">
              <w:t>Teacher added successfully</w:t>
            </w:r>
          </w:p>
        </w:tc>
        <w:tc>
          <w:tcPr>
            <w:tcW w:w="1292" w:type="dxa"/>
          </w:tcPr>
          <w:p w14:paraId="4675D666" w14:textId="77777777" w:rsidR="00275B08" w:rsidRPr="009F4282" w:rsidRDefault="00275B08" w:rsidP="006025CE">
            <w:pPr>
              <w:jc w:val="left"/>
            </w:pPr>
            <w:r w:rsidRPr="009F4282">
              <w:t>Pass</w:t>
            </w:r>
          </w:p>
        </w:tc>
      </w:tr>
      <w:tr w:rsidR="00275B08" w:rsidRPr="009F4282" w14:paraId="7AB0A875" w14:textId="77777777" w:rsidTr="006025CE">
        <w:trPr>
          <w:trHeight w:val="1520"/>
        </w:trPr>
        <w:tc>
          <w:tcPr>
            <w:tcW w:w="821" w:type="dxa"/>
          </w:tcPr>
          <w:p w14:paraId="1D6F3D6F" w14:textId="77777777" w:rsidR="00275B08" w:rsidRPr="009F4282" w:rsidRDefault="00275B08" w:rsidP="006025CE">
            <w:pPr>
              <w:jc w:val="left"/>
            </w:pPr>
            <w:r w:rsidRPr="009F4282">
              <w:lastRenderedPageBreak/>
              <w:t>TC</w:t>
            </w:r>
          </w:p>
          <w:p w14:paraId="4F949115" w14:textId="77777777" w:rsidR="00275B08" w:rsidRPr="009F4282" w:rsidRDefault="00275B08" w:rsidP="006025CE">
            <w:pPr>
              <w:jc w:val="left"/>
            </w:pPr>
            <w:r>
              <w:t>13</w:t>
            </w:r>
          </w:p>
        </w:tc>
        <w:tc>
          <w:tcPr>
            <w:tcW w:w="1159" w:type="dxa"/>
          </w:tcPr>
          <w:p w14:paraId="118EB098" w14:textId="77777777" w:rsidR="00275B08" w:rsidRPr="009F4282" w:rsidRDefault="00275B08" w:rsidP="006025CE">
            <w:pPr>
              <w:jc w:val="left"/>
            </w:pPr>
            <w:r w:rsidRPr="009F4282">
              <w:t>Add an existing teacher</w:t>
            </w:r>
          </w:p>
        </w:tc>
        <w:tc>
          <w:tcPr>
            <w:tcW w:w="1715" w:type="dxa"/>
          </w:tcPr>
          <w:p w14:paraId="2A196228" w14:textId="77777777" w:rsidR="00275B08" w:rsidRPr="009F4282" w:rsidRDefault="00275B08" w:rsidP="006025CE">
            <w:pPr>
              <w:jc w:val="left"/>
            </w:pPr>
            <w:r w:rsidRPr="009F4282">
              <w:t>Try to add an existing teacher</w:t>
            </w:r>
          </w:p>
        </w:tc>
        <w:tc>
          <w:tcPr>
            <w:tcW w:w="1258" w:type="dxa"/>
          </w:tcPr>
          <w:p w14:paraId="2AD74F15" w14:textId="77777777" w:rsidR="00275B08" w:rsidRPr="009F4282" w:rsidRDefault="00275B08" w:rsidP="006025CE">
            <w:pPr>
              <w:jc w:val="left"/>
            </w:pPr>
            <w:r w:rsidRPr="009F4282">
              <w:t>Add teacher by filling forms</w:t>
            </w:r>
          </w:p>
        </w:tc>
        <w:tc>
          <w:tcPr>
            <w:tcW w:w="1685" w:type="dxa"/>
          </w:tcPr>
          <w:p w14:paraId="21019519" w14:textId="77777777" w:rsidR="00275B08" w:rsidRPr="009F4282" w:rsidRDefault="00275B08" w:rsidP="006025CE">
            <w:pPr>
              <w:jc w:val="left"/>
            </w:pPr>
            <w:r>
              <w:t xml:space="preserve">Teacher </w:t>
            </w:r>
            <w:r w:rsidRPr="009F4282">
              <w:t>already exists.</w:t>
            </w:r>
          </w:p>
        </w:tc>
        <w:tc>
          <w:tcPr>
            <w:tcW w:w="1763" w:type="dxa"/>
          </w:tcPr>
          <w:p w14:paraId="54C1A9F6" w14:textId="77777777" w:rsidR="00275B08" w:rsidRPr="009F4282" w:rsidRDefault="00275B08" w:rsidP="006025CE">
            <w:pPr>
              <w:jc w:val="left"/>
            </w:pPr>
            <w:r w:rsidRPr="009F4282">
              <w:t>Display message "Teacher already exists"</w:t>
            </w:r>
          </w:p>
        </w:tc>
        <w:tc>
          <w:tcPr>
            <w:tcW w:w="1292" w:type="dxa"/>
          </w:tcPr>
          <w:p w14:paraId="24A21FF4" w14:textId="77777777" w:rsidR="00275B08" w:rsidRPr="009F4282" w:rsidRDefault="00275B08" w:rsidP="006025CE">
            <w:pPr>
              <w:jc w:val="left"/>
            </w:pPr>
            <w:r w:rsidRPr="009F4282">
              <w:t>Pass</w:t>
            </w:r>
          </w:p>
        </w:tc>
      </w:tr>
      <w:tr w:rsidR="00275B08" w:rsidRPr="009F4282" w14:paraId="59763ACE" w14:textId="77777777" w:rsidTr="006025CE">
        <w:trPr>
          <w:trHeight w:val="1520"/>
        </w:trPr>
        <w:tc>
          <w:tcPr>
            <w:tcW w:w="821" w:type="dxa"/>
          </w:tcPr>
          <w:p w14:paraId="663B8205" w14:textId="77777777" w:rsidR="00275B08" w:rsidRPr="009F4282" w:rsidRDefault="00275B08" w:rsidP="006025CE">
            <w:pPr>
              <w:jc w:val="left"/>
            </w:pPr>
            <w:r w:rsidRPr="009F4282">
              <w:t>TC</w:t>
            </w:r>
          </w:p>
          <w:p w14:paraId="13F7DADA" w14:textId="77777777" w:rsidR="00275B08" w:rsidRPr="009F4282" w:rsidRDefault="00275B08" w:rsidP="006025CE">
            <w:pPr>
              <w:jc w:val="left"/>
            </w:pPr>
            <w:r>
              <w:t>14</w:t>
            </w:r>
          </w:p>
        </w:tc>
        <w:tc>
          <w:tcPr>
            <w:tcW w:w="1159" w:type="dxa"/>
          </w:tcPr>
          <w:p w14:paraId="2693994A" w14:textId="77777777" w:rsidR="00275B08" w:rsidRPr="009F4282" w:rsidRDefault="00275B08" w:rsidP="006025CE">
            <w:pPr>
              <w:jc w:val="left"/>
            </w:pPr>
            <w:r w:rsidRPr="009F4282">
              <w:t>View Profile</w:t>
            </w:r>
          </w:p>
        </w:tc>
        <w:tc>
          <w:tcPr>
            <w:tcW w:w="1715" w:type="dxa"/>
          </w:tcPr>
          <w:p w14:paraId="076C794A" w14:textId="77777777" w:rsidR="00275B08" w:rsidRPr="009F4282" w:rsidRDefault="00275B08" w:rsidP="006025CE">
            <w:pPr>
              <w:jc w:val="left"/>
            </w:pPr>
            <w:r w:rsidRPr="009F4282">
              <w:t>View teacher profile</w:t>
            </w:r>
          </w:p>
        </w:tc>
        <w:tc>
          <w:tcPr>
            <w:tcW w:w="1258" w:type="dxa"/>
          </w:tcPr>
          <w:p w14:paraId="6775B158" w14:textId="77777777" w:rsidR="00275B08" w:rsidRPr="009F4282" w:rsidRDefault="00275B08" w:rsidP="006025CE">
            <w:pPr>
              <w:jc w:val="left"/>
            </w:pPr>
            <w:r w:rsidRPr="009F4282">
              <w:t>Click on  a view details button</w:t>
            </w:r>
          </w:p>
        </w:tc>
        <w:tc>
          <w:tcPr>
            <w:tcW w:w="1685" w:type="dxa"/>
          </w:tcPr>
          <w:p w14:paraId="29217648" w14:textId="77777777" w:rsidR="00275B08" w:rsidRPr="009F4282" w:rsidRDefault="00275B08" w:rsidP="006025CE">
            <w:pPr>
              <w:jc w:val="left"/>
            </w:pPr>
            <w:r w:rsidRPr="009F4282">
              <w:t>Display Profile</w:t>
            </w:r>
          </w:p>
        </w:tc>
        <w:tc>
          <w:tcPr>
            <w:tcW w:w="1763" w:type="dxa"/>
          </w:tcPr>
          <w:p w14:paraId="03C35E8F" w14:textId="77777777" w:rsidR="00275B08" w:rsidRPr="009F4282" w:rsidRDefault="00275B08" w:rsidP="006025CE">
            <w:pPr>
              <w:jc w:val="left"/>
            </w:pPr>
            <w:r w:rsidRPr="009F4282">
              <w:t>Profile displayed</w:t>
            </w:r>
          </w:p>
        </w:tc>
        <w:tc>
          <w:tcPr>
            <w:tcW w:w="1292" w:type="dxa"/>
          </w:tcPr>
          <w:p w14:paraId="790F427A" w14:textId="77777777" w:rsidR="00275B08" w:rsidRPr="009F4282" w:rsidRDefault="00275B08" w:rsidP="006025CE">
            <w:pPr>
              <w:jc w:val="left"/>
            </w:pPr>
            <w:r w:rsidRPr="009F4282">
              <w:t>Pass</w:t>
            </w:r>
          </w:p>
        </w:tc>
      </w:tr>
      <w:tr w:rsidR="00275B08" w:rsidRPr="009F4282" w14:paraId="5330F62A" w14:textId="77777777" w:rsidTr="006025CE">
        <w:trPr>
          <w:trHeight w:val="1520"/>
        </w:trPr>
        <w:tc>
          <w:tcPr>
            <w:tcW w:w="821" w:type="dxa"/>
          </w:tcPr>
          <w:p w14:paraId="27BACDAD" w14:textId="77777777" w:rsidR="00275B08" w:rsidRDefault="00275B08" w:rsidP="006025CE">
            <w:pPr>
              <w:jc w:val="left"/>
            </w:pPr>
            <w:r>
              <w:t>TC</w:t>
            </w:r>
          </w:p>
          <w:p w14:paraId="44711B59" w14:textId="77777777" w:rsidR="00275B08" w:rsidRPr="009F4282" w:rsidRDefault="00275B08" w:rsidP="006025CE">
            <w:pPr>
              <w:jc w:val="left"/>
            </w:pPr>
            <w:r>
              <w:t>15</w:t>
            </w:r>
          </w:p>
        </w:tc>
        <w:tc>
          <w:tcPr>
            <w:tcW w:w="1159" w:type="dxa"/>
          </w:tcPr>
          <w:p w14:paraId="4232F355" w14:textId="77777777" w:rsidR="00275B08" w:rsidRPr="009F4282" w:rsidRDefault="00275B08" w:rsidP="006025CE">
            <w:pPr>
              <w:jc w:val="left"/>
            </w:pPr>
            <w:r w:rsidRPr="009F4282">
              <w:t>Edit  detail</w:t>
            </w:r>
          </w:p>
        </w:tc>
        <w:tc>
          <w:tcPr>
            <w:tcW w:w="1715" w:type="dxa"/>
          </w:tcPr>
          <w:p w14:paraId="37ADE117" w14:textId="77777777" w:rsidR="00275B08" w:rsidRPr="009F4282" w:rsidRDefault="00275B08" w:rsidP="006025CE">
            <w:pPr>
              <w:jc w:val="left"/>
            </w:pPr>
            <w:r w:rsidRPr="009F4282">
              <w:t>Edit teacher detail</w:t>
            </w:r>
          </w:p>
        </w:tc>
        <w:tc>
          <w:tcPr>
            <w:tcW w:w="1258" w:type="dxa"/>
          </w:tcPr>
          <w:p w14:paraId="24A107B3" w14:textId="77777777" w:rsidR="00275B08" w:rsidRPr="009F4282" w:rsidRDefault="00275B08" w:rsidP="006025CE">
            <w:pPr>
              <w:jc w:val="left"/>
            </w:pPr>
            <w:r w:rsidRPr="009F4282">
              <w:t>Click on an edit button and update new detail</w:t>
            </w:r>
          </w:p>
        </w:tc>
        <w:tc>
          <w:tcPr>
            <w:tcW w:w="1685" w:type="dxa"/>
          </w:tcPr>
          <w:p w14:paraId="50B1176C" w14:textId="77777777" w:rsidR="00275B08" w:rsidRPr="009F4282" w:rsidRDefault="00275B08" w:rsidP="006025CE">
            <w:pPr>
              <w:jc w:val="left"/>
            </w:pPr>
            <w:r w:rsidRPr="009F4282">
              <w:t>Detail updated</w:t>
            </w:r>
          </w:p>
        </w:tc>
        <w:tc>
          <w:tcPr>
            <w:tcW w:w="1763" w:type="dxa"/>
          </w:tcPr>
          <w:p w14:paraId="34DC6952" w14:textId="77777777" w:rsidR="00275B08" w:rsidRPr="009F4282" w:rsidRDefault="00275B08" w:rsidP="006025CE">
            <w:pPr>
              <w:jc w:val="left"/>
            </w:pPr>
            <w:r w:rsidRPr="009F4282">
              <w:t>Profile updated Successfully</w:t>
            </w:r>
          </w:p>
        </w:tc>
        <w:tc>
          <w:tcPr>
            <w:tcW w:w="1292" w:type="dxa"/>
          </w:tcPr>
          <w:p w14:paraId="06C13586" w14:textId="77777777" w:rsidR="00275B08" w:rsidRDefault="00275B08" w:rsidP="006025CE">
            <w:pPr>
              <w:jc w:val="left"/>
            </w:pPr>
            <w:r w:rsidRPr="009F4282">
              <w:t>Pass</w:t>
            </w:r>
          </w:p>
          <w:p w14:paraId="3D2F1B24" w14:textId="77777777" w:rsidR="00275B08" w:rsidRPr="009F4282" w:rsidRDefault="00275B08" w:rsidP="006025CE">
            <w:pPr>
              <w:jc w:val="left"/>
            </w:pPr>
          </w:p>
        </w:tc>
      </w:tr>
      <w:tr w:rsidR="00275B08" w:rsidRPr="009F4282" w14:paraId="41F09A05" w14:textId="77777777" w:rsidTr="006025CE">
        <w:trPr>
          <w:trHeight w:val="1520"/>
        </w:trPr>
        <w:tc>
          <w:tcPr>
            <w:tcW w:w="821" w:type="dxa"/>
          </w:tcPr>
          <w:p w14:paraId="18608B0B" w14:textId="77777777" w:rsidR="00275B08" w:rsidRDefault="00275B08" w:rsidP="006025CE">
            <w:pPr>
              <w:jc w:val="left"/>
            </w:pPr>
            <w:r w:rsidRPr="009F4282">
              <w:t>T</w:t>
            </w:r>
            <w:r>
              <w:t>C</w:t>
            </w:r>
          </w:p>
          <w:p w14:paraId="4AC2DA0C" w14:textId="77777777" w:rsidR="00275B08" w:rsidRPr="009F4282" w:rsidRDefault="00275B08" w:rsidP="006025CE">
            <w:pPr>
              <w:jc w:val="left"/>
            </w:pPr>
            <w:r>
              <w:t>16</w:t>
            </w:r>
          </w:p>
        </w:tc>
        <w:tc>
          <w:tcPr>
            <w:tcW w:w="1159" w:type="dxa"/>
          </w:tcPr>
          <w:p w14:paraId="3033C8EA" w14:textId="77777777" w:rsidR="00275B08" w:rsidRPr="009F4282" w:rsidRDefault="00275B08" w:rsidP="006025CE">
            <w:pPr>
              <w:jc w:val="left"/>
            </w:pPr>
            <w:r w:rsidRPr="009F4282">
              <w:t xml:space="preserve">Add </w:t>
            </w:r>
            <w:r>
              <w:t>Student</w:t>
            </w:r>
          </w:p>
          <w:p w14:paraId="4DAF8895" w14:textId="77777777" w:rsidR="00275B08" w:rsidRPr="009F4282" w:rsidRDefault="00275B08" w:rsidP="006025CE">
            <w:pPr>
              <w:jc w:val="left"/>
            </w:pPr>
          </w:p>
        </w:tc>
        <w:tc>
          <w:tcPr>
            <w:tcW w:w="1715" w:type="dxa"/>
          </w:tcPr>
          <w:p w14:paraId="62179238" w14:textId="77777777" w:rsidR="00275B08" w:rsidRPr="009F4282" w:rsidRDefault="00275B08" w:rsidP="006025CE">
            <w:pPr>
              <w:jc w:val="left"/>
            </w:pPr>
            <w:r w:rsidRPr="009F4282">
              <w:t xml:space="preserve">Adding a new </w:t>
            </w:r>
            <w:r>
              <w:t>Student</w:t>
            </w:r>
          </w:p>
        </w:tc>
        <w:tc>
          <w:tcPr>
            <w:tcW w:w="1258" w:type="dxa"/>
          </w:tcPr>
          <w:p w14:paraId="3D51633B" w14:textId="77777777" w:rsidR="00275B08" w:rsidRPr="009F4282" w:rsidRDefault="00275B08" w:rsidP="006025CE">
            <w:pPr>
              <w:jc w:val="left"/>
            </w:pPr>
            <w:r w:rsidRPr="009F4282">
              <w:t xml:space="preserve">Add new </w:t>
            </w:r>
            <w:r>
              <w:t>student</w:t>
            </w:r>
          </w:p>
        </w:tc>
        <w:tc>
          <w:tcPr>
            <w:tcW w:w="1685" w:type="dxa"/>
          </w:tcPr>
          <w:p w14:paraId="7658B60E" w14:textId="77777777" w:rsidR="00275B08" w:rsidRPr="009F4282" w:rsidRDefault="00275B08" w:rsidP="006025CE">
            <w:pPr>
              <w:jc w:val="left"/>
            </w:pPr>
            <w:r w:rsidRPr="009F4282">
              <w:t xml:space="preserve">Successfully add new </w:t>
            </w:r>
            <w:r>
              <w:t>Student</w:t>
            </w:r>
            <w:r w:rsidRPr="009F4282">
              <w:t xml:space="preserve"> or display an error message.</w:t>
            </w:r>
          </w:p>
        </w:tc>
        <w:tc>
          <w:tcPr>
            <w:tcW w:w="1763" w:type="dxa"/>
          </w:tcPr>
          <w:p w14:paraId="444D3F4E" w14:textId="77777777" w:rsidR="00275B08" w:rsidRPr="009F4282" w:rsidRDefault="00275B08" w:rsidP="006025CE">
            <w:pPr>
              <w:jc w:val="left"/>
            </w:pPr>
            <w:r>
              <w:t>Student</w:t>
            </w:r>
            <w:r w:rsidRPr="009F4282">
              <w:t xml:space="preserve"> added successfully</w:t>
            </w:r>
          </w:p>
        </w:tc>
        <w:tc>
          <w:tcPr>
            <w:tcW w:w="1292" w:type="dxa"/>
          </w:tcPr>
          <w:p w14:paraId="628275DD" w14:textId="77777777" w:rsidR="00275B08" w:rsidRPr="009F4282" w:rsidRDefault="00275B08" w:rsidP="006025CE">
            <w:pPr>
              <w:jc w:val="left"/>
            </w:pPr>
            <w:r w:rsidRPr="009F4282">
              <w:t>Pass</w:t>
            </w:r>
          </w:p>
        </w:tc>
      </w:tr>
      <w:tr w:rsidR="00275B08" w:rsidRPr="009F4282" w14:paraId="6004AC9D" w14:textId="77777777" w:rsidTr="006025CE">
        <w:trPr>
          <w:trHeight w:val="1520"/>
        </w:trPr>
        <w:tc>
          <w:tcPr>
            <w:tcW w:w="821" w:type="dxa"/>
          </w:tcPr>
          <w:p w14:paraId="46517986" w14:textId="77777777" w:rsidR="00275B08" w:rsidRPr="009F4282" w:rsidRDefault="00275B08" w:rsidP="006025CE">
            <w:pPr>
              <w:jc w:val="left"/>
            </w:pPr>
            <w:r w:rsidRPr="009F4282">
              <w:t>TC</w:t>
            </w:r>
          </w:p>
          <w:p w14:paraId="3EAFDD00" w14:textId="77777777" w:rsidR="00275B08" w:rsidRPr="009F4282" w:rsidRDefault="00275B08" w:rsidP="006025CE">
            <w:pPr>
              <w:jc w:val="left"/>
            </w:pPr>
            <w:r>
              <w:t>17</w:t>
            </w:r>
          </w:p>
        </w:tc>
        <w:tc>
          <w:tcPr>
            <w:tcW w:w="1159" w:type="dxa"/>
          </w:tcPr>
          <w:p w14:paraId="7BBE223C" w14:textId="77777777" w:rsidR="00275B08" w:rsidRPr="009F4282" w:rsidRDefault="00275B08" w:rsidP="006025CE">
            <w:pPr>
              <w:jc w:val="left"/>
            </w:pPr>
            <w:r w:rsidRPr="009F4282">
              <w:t xml:space="preserve">Add an existing </w:t>
            </w:r>
            <w:r>
              <w:t>Student</w:t>
            </w:r>
          </w:p>
        </w:tc>
        <w:tc>
          <w:tcPr>
            <w:tcW w:w="1715" w:type="dxa"/>
          </w:tcPr>
          <w:p w14:paraId="483464D0" w14:textId="77777777" w:rsidR="00275B08" w:rsidRPr="009F4282" w:rsidRDefault="00275B08" w:rsidP="006025CE">
            <w:pPr>
              <w:jc w:val="left"/>
            </w:pPr>
            <w:r w:rsidRPr="009F4282">
              <w:t xml:space="preserve">Try to add an existing </w:t>
            </w:r>
            <w:r>
              <w:t>Student</w:t>
            </w:r>
          </w:p>
        </w:tc>
        <w:tc>
          <w:tcPr>
            <w:tcW w:w="1258" w:type="dxa"/>
          </w:tcPr>
          <w:p w14:paraId="1D0C53B6" w14:textId="77777777" w:rsidR="00275B08" w:rsidRPr="009F4282" w:rsidRDefault="00275B08" w:rsidP="006025CE">
            <w:pPr>
              <w:jc w:val="left"/>
            </w:pPr>
            <w:r w:rsidRPr="009F4282">
              <w:t xml:space="preserve">Add </w:t>
            </w:r>
            <w:r>
              <w:t>Student</w:t>
            </w:r>
            <w:r w:rsidRPr="009F4282">
              <w:t xml:space="preserve"> by filling forms</w:t>
            </w:r>
          </w:p>
        </w:tc>
        <w:tc>
          <w:tcPr>
            <w:tcW w:w="1685" w:type="dxa"/>
          </w:tcPr>
          <w:p w14:paraId="7CF41FEA" w14:textId="77777777" w:rsidR="00275B08" w:rsidRPr="009F4282" w:rsidRDefault="00275B08" w:rsidP="006025CE">
            <w:pPr>
              <w:jc w:val="left"/>
            </w:pPr>
            <w:r>
              <w:t>Student</w:t>
            </w:r>
            <w:r w:rsidRPr="009F4282">
              <w:t xml:space="preserve"> already exists.</w:t>
            </w:r>
          </w:p>
        </w:tc>
        <w:tc>
          <w:tcPr>
            <w:tcW w:w="1763" w:type="dxa"/>
          </w:tcPr>
          <w:p w14:paraId="3C795A0E" w14:textId="77777777" w:rsidR="00275B08" w:rsidRPr="009F4282" w:rsidRDefault="00275B08" w:rsidP="006025CE">
            <w:pPr>
              <w:jc w:val="left"/>
            </w:pPr>
            <w:r w:rsidRPr="009F4282">
              <w:t>Display message "</w:t>
            </w:r>
            <w:r>
              <w:t xml:space="preserve"> Student</w:t>
            </w:r>
            <w:r w:rsidRPr="009F4282">
              <w:t xml:space="preserve"> already exists"</w:t>
            </w:r>
          </w:p>
        </w:tc>
        <w:tc>
          <w:tcPr>
            <w:tcW w:w="1292" w:type="dxa"/>
          </w:tcPr>
          <w:p w14:paraId="1680A348" w14:textId="77777777" w:rsidR="00275B08" w:rsidRPr="009F4282" w:rsidRDefault="00275B08" w:rsidP="006025CE">
            <w:pPr>
              <w:jc w:val="left"/>
            </w:pPr>
            <w:r w:rsidRPr="009F4282">
              <w:t>Pass</w:t>
            </w:r>
          </w:p>
        </w:tc>
      </w:tr>
      <w:tr w:rsidR="00275B08" w:rsidRPr="009F4282" w14:paraId="61C0F39F" w14:textId="77777777" w:rsidTr="006025CE">
        <w:trPr>
          <w:trHeight w:val="1520"/>
        </w:trPr>
        <w:tc>
          <w:tcPr>
            <w:tcW w:w="821" w:type="dxa"/>
          </w:tcPr>
          <w:p w14:paraId="2E5EEA5D" w14:textId="77777777" w:rsidR="00275B08" w:rsidRPr="009F4282" w:rsidRDefault="00275B08" w:rsidP="006025CE">
            <w:pPr>
              <w:jc w:val="left"/>
            </w:pPr>
            <w:r w:rsidRPr="009F4282">
              <w:t>TC</w:t>
            </w:r>
          </w:p>
          <w:p w14:paraId="0A51B7C6" w14:textId="77777777" w:rsidR="00275B08" w:rsidRPr="009F4282" w:rsidRDefault="00275B08" w:rsidP="006025CE">
            <w:pPr>
              <w:jc w:val="left"/>
            </w:pPr>
            <w:r>
              <w:t>18</w:t>
            </w:r>
          </w:p>
          <w:p w14:paraId="7C03CD11" w14:textId="77777777" w:rsidR="00275B08" w:rsidRPr="009F4282" w:rsidRDefault="00275B08" w:rsidP="006025CE">
            <w:pPr>
              <w:jc w:val="left"/>
            </w:pPr>
          </w:p>
        </w:tc>
        <w:tc>
          <w:tcPr>
            <w:tcW w:w="1159" w:type="dxa"/>
          </w:tcPr>
          <w:p w14:paraId="38DEF079" w14:textId="77777777" w:rsidR="00275B08" w:rsidRPr="009F4282" w:rsidRDefault="00275B08" w:rsidP="006025CE">
            <w:pPr>
              <w:jc w:val="left"/>
            </w:pPr>
            <w:r w:rsidRPr="009F4282">
              <w:t>View Profile</w:t>
            </w:r>
          </w:p>
        </w:tc>
        <w:tc>
          <w:tcPr>
            <w:tcW w:w="1715" w:type="dxa"/>
          </w:tcPr>
          <w:p w14:paraId="5BBC2FFE" w14:textId="77777777" w:rsidR="00275B08" w:rsidRPr="009F4282" w:rsidRDefault="00275B08" w:rsidP="006025CE">
            <w:pPr>
              <w:jc w:val="left"/>
            </w:pPr>
            <w:r w:rsidRPr="009F4282">
              <w:t xml:space="preserve">View </w:t>
            </w:r>
            <w:r>
              <w:t>Student</w:t>
            </w:r>
            <w:r w:rsidRPr="009F4282">
              <w:t xml:space="preserve"> profile</w:t>
            </w:r>
          </w:p>
        </w:tc>
        <w:tc>
          <w:tcPr>
            <w:tcW w:w="1258" w:type="dxa"/>
          </w:tcPr>
          <w:p w14:paraId="5D89FB8A" w14:textId="77777777" w:rsidR="00275B08" w:rsidRPr="009F4282" w:rsidRDefault="00275B08" w:rsidP="006025CE">
            <w:pPr>
              <w:jc w:val="left"/>
            </w:pPr>
            <w:r w:rsidRPr="009F4282">
              <w:t>Click on  a view details button</w:t>
            </w:r>
          </w:p>
        </w:tc>
        <w:tc>
          <w:tcPr>
            <w:tcW w:w="1685" w:type="dxa"/>
          </w:tcPr>
          <w:p w14:paraId="1183B5ED" w14:textId="77777777" w:rsidR="00275B08" w:rsidRPr="009F4282" w:rsidRDefault="00275B08" w:rsidP="006025CE">
            <w:pPr>
              <w:jc w:val="left"/>
            </w:pPr>
            <w:r w:rsidRPr="009F4282">
              <w:t>Display Profile</w:t>
            </w:r>
          </w:p>
        </w:tc>
        <w:tc>
          <w:tcPr>
            <w:tcW w:w="1763" w:type="dxa"/>
          </w:tcPr>
          <w:p w14:paraId="04E701F2" w14:textId="77777777" w:rsidR="00275B08" w:rsidRPr="009F4282" w:rsidRDefault="00275B08" w:rsidP="006025CE">
            <w:pPr>
              <w:jc w:val="left"/>
            </w:pPr>
            <w:r w:rsidRPr="009F4282">
              <w:t>Profile displayed</w:t>
            </w:r>
          </w:p>
        </w:tc>
        <w:tc>
          <w:tcPr>
            <w:tcW w:w="1292" w:type="dxa"/>
          </w:tcPr>
          <w:p w14:paraId="2D4240E9" w14:textId="77777777" w:rsidR="00275B08" w:rsidRPr="009F4282" w:rsidRDefault="00275B08" w:rsidP="006025CE">
            <w:pPr>
              <w:jc w:val="left"/>
            </w:pPr>
            <w:r w:rsidRPr="009F4282">
              <w:t>Pass</w:t>
            </w:r>
          </w:p>
        </w:tc>
      </w:tr>
      <w:tr w:rsidR="00275B08" w:rsidRPr="009F4282" w14:paraId="76080954" w14:textId="77777777" w:rsidTr="006025CE">
        <w:trPr>
          <w:trHeight w:val="1520"/>
        </w:trPr>
        <w:tc>
          <w:tcPr>
            <w:tcW w:w="821" w:type="dxa"/>
          </w:tcPr>
          <w:p w14:paraId="424F17D1" w14:textId="77777777" w:rsidR="00275B08" w:rsidRPr="009F4282" w:rsidRDefault="00275B08" w:rsidP="006025CE">
            <w:pPr>
              <w:jc w:val="left"/>
            </w:pPr>
            <w:r w:rsidRPr="009F4282">
              <w:t>TC</w:t>
            </w:r>
          </w:p>
          <w:p w14:paraId="6F518CD5" w14:textId="77777777" w:rsidR="00275B08" w:rsidRPr="009F4282" w:rsidRDefault="00275B08" w:rsidP="006025CE">
            <w:pPr>
              <w:jc w:val="left"/>
            </w:pPr>
            <w:r>
              <w:t>19</w:t>
            </w:r>
          </w:p>
        </w:tc>
        <w:tc>
          <w:tcPr>
            <w:tcW w:w="1159" w:type="dxa"/>
          </w:tcPr>
          <w:p w14:paraId="2694B467" w14:textId="77777777" w:rsidR="00275B08" w:rsidRPr="009F4282" w:rsidRDefault="00275B08" w:rsidP="006025CE">
            <w:pPr>
              <w:jc w:val="left"/>
            </w:pPr>
            <w:r w:rsidRPr="009F4282">
              <w:t>Logout</w:t>
            </w:r>
          </w:p>
        </w:tc>
        <w:tc>
          <w:tcPr>
            <w:tcW w:w="1715" w:type="dxa"/>
          </w:tcPr>
          <w:p w14:paraId="31D991FC" w14:textId="77777777" w:rsidR="00275B08" w:rsidRPr="009F4282" w:rsidRDefault="00275B08" w:rsidP="006025CE">
            <w:pPr>
              <w:jc w:val="left"/>
            </w:pPr>
            <w:r w:rsidRPr="009F4282">
              <w:t>End session</w:t>
            </w:r>
          </w:p>
        </w:tc>
        <w:tc>
          <w:tcPr>
            <w:tcW w:w="1258" w:type="dxa"/>
          </w:tcPr>
          <w:p w14:paraId="02C23DBA" w14:textId="77777777" w:rsidR="00275B08" w:rsidRPr="009F4282" w:rsidRDefault="00275B08" w:rsidP="006025CE">
            <w:pPr>
              <w:jc w:val="left"/>
            </w:pPr>
            <w:r w:rsidRPr="009F4282">
              <w:t>Logout to end session</w:t>
            </w:r>
          </w:p>
        </w:tc>
        <w:tc>
          <w:tcPr>
            <w:tcW w:w="1685" w:type="dxa"/>
          </w:tcPr>
          <w:p w14:paraId="70C6BF7D" w14:textId="77777777" w:rsidR="00275B08" w:rsidRPr="009F4282" w:rsidRDefault="00275B08" w:rsidP="006025CE">
            <w:pPr>
              <w:jc w:val="left"/>
            </w:pPr>
            <w:r w:rsidRPr="009F4282">
              <w:t>Session end logout</w:t>
            </w:r>
          </w:p>
        </w:tc>
        <w:tc>
          <w:tcPr>
            <w:tcW w:w="1763" w:type="dxa"/>
          </w:tcPr>
          <w:p w14:paraId="13AD2416" w14:textId="77777777" w:rsidR="00275B08" w:rsidRPr="009F4282" w:rsidRDefault="00275B08" w:rsidP="006025CE">
            <w:pPr>
              <w:jc w:val="left"/>
            </w:pPr>
            <w:r w:rsidRPr="009F4282">
              <w:t>Session end logout</w:t>
            </w:r>
          </w:p>
        </w:tc>
        <w:tc>
          <w:tcPr>
            <w:tcW w:w="1292" w:type="dxa"/>
          </w:tcPr>
          <w:p w14:paraId="744E2C57" w14:textId="77777777" w:rsidR="00275B08" w:rsidRPr="009F4282" w:rsidRDefault="00275B08" w:rsidP="006025CE">
            <w:pPr>
              <w:jc w:val="left"/>
            </w:pPr>
            <w:r w:rsidRPr="009F4282">
              <w:t>Pass</w:t>
            </w:r>
          </w:p>
        </w:tc>
      </w:tr>
    </w:tbl>
    <w:p w14:paraId="2D5AC1F2" w14:textId="77777777" w:rsidR="00275B08" w:rsidRPr="00CA1F46" w:rsidRDefault="00275B08" w:rsidP="00275B08"/>
    <w:p w14:paraId="0DCF2015" w14:textId="2A7792CC" w:rsidR="00275B08" w:rsidRPr="000B0C48" w:rsidRDefault="00275B08" w:rsidP="00275B08">
      <w:pPr>
        <w:pStyle w:val="Caption"/>
        <w:rPr>
          <w:b/>
          <w:bCs/>
          <w:i w:val="0"/>
          <w:iCs w:val="0"/>
        </w:rPr>
      </w:pPr>
      <w:bookmarkStart w:id="83" w:name="_Toc113786405"/>
      <w:bookmarkStart w:id="84" w:name="_Toc120214440"/>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00217723">
        <w:rPr>
          <w:b/>
          <w:bCs/>
          <w:i w:val="0"/>
          <w:iCs w:val="0"/>
          <w:noProof/>
        </w:rPr>
        <w:t>4</w:t>
      </w:r>
      <w:r w:rsidR="003A58EB" w:rsidRPr="000B0C48">
        <w:rPr>
          <w:b/>
          <w:bCs/>
          <w:i w:val="0"/>
          <w:iCs w:val="0"/>
          <w:noProof/>
        </w:rPr>
        <w:fldChar w:fldCharType="end"/>
      </w:r>
      <w:r w:rsidR="000B0C48">
        <w:rPr>
          <w:b/>
          <w:bCs/>
          <w:i w:val="0"/>
          <w:iCs w:val="0"/>
          <w:noProof/>
        </w:rPr>
        <w:t xml:space="preserve">: </w:t>
      </w:r>
      <w:r w:rsidRPr="000B0C48">
        <w:rPr>
          <w:b/>
          <w:bCs/>
          <w:i w:val="0"/>
          <w:iCs w:val="0"/>
        </w:rPr>
        <w:t>Testing Teacher Dashboard</w:t>
      </w:r>
      <w:bookmarkEnd w:id="83"/>
      <w:bookmarkEnd w:id="84"/>
    </w:p>
    <w:tbl>
      <w:tblPr>
        <w:tblStyle w:val="TableGrid"/>
        <w:tblW w:w="9805" w:type="dxa"/>
        <w:tblLook w:val="04A0" w:firstRow="1" w:lastRow="0" w:firstColumn="1" w:lastColumn="0" w:noHBand="0" w:noVBand="1"/>
      </w:tblPr>
      <w:tblGrid>
        <w:gridCol w:w="805"/>
        <w:gridCol w:w="1453"/>
        <w:gridCol w:w="1479"/>
        <w:gridCol w:w="1428"/>
        <w:gridCol w:w="1596"/>
        <w:gridCol w:w="1596"/>
        <w:gridCol w:w="1448"/>
      </w:tblGrid>
      <w:tr w:rsidR="00275B08" w:rsidRPr="009F4282" w14:paraId="61DAFFC6" w14:textId="77777777" w:rsidTr="006025CE">
        <w:trPr>
          <w:trHeight w:val="548"/>
        </w:trPr>
        <w:tc>
          <w:tcPr>
            <w:tcW w:w="805" w:type="dxa"/>
            <w:shd w:val="clear" w:color="auto" w:fill="B4C6E7" w:themeFill="accent1" w:themeFillTint="66"/>
          </w:tcPr>
          <w:p w14:paraId="5E0E7DD3" w14:textId="77777777" w:rsidR="00275B08" w:rsidRPr="009F4282" w:rsidRDefault="00275B08" w:rsidP="006025CE">
            <w:pPr>
              <w:jc w:val="left"/>
            </w:pPr>
            <w:r w:rsidRPr="009F4282">
              <w:t>Tc ID</w:t>
            </w:r>
          </w:p>
        </w:tc>
        <w:tc>
          <w:tcPr>
            <w:tcW w:w="1453" w:type="dxa"/>
            <w:shd w:val="clear" w:color="auto" w:fill="B4C6E7" w:themeFill="accent1" w:themeFillTint="66"/>
          </w:tcPr>
          <w:p w14:paraId="6CFDEA55" w14:textId="77777777" w:rsidR="00275B08" w:rsidRPr="009F4282" w:rsidRDefault="00275B08" w:rsidP="006025CE">
            <w:pPr>
              <w:jc w:val="left"/>
            </w:pPr>
            <w:r w:rsidRPr="009F4282">
              <w:t>Test Case Name</w:t>
            </w:r>
          </w:p>
        </w:tc>
        <w:tc>
          <w:tcPr>
            <w:tcW w:w="1479" w:type="dxa"/>
            <w:shd w:val="clear" w:color="auto" w:fill="B4C6E7" w:themeFill="accent1" w:themeFillTint="66"/>
          </w:tcPr>
          <w:p w14:paraId="6413A12F" w14:textId="77777777" w:rsidR="00275B08" w:rsidRPr="009F4282" w:rsidRDefault="00275B08" w:rsidP="006025CE">
            <w:pPr>
              <w:jc w:val="left"/>
            </w:pPr>
            <w:r w:rsidRPr="009F4282">
              <w:t>Test Case Description</w:t>
            </w:r>
          </w:p>
        </w:tc>
        <w:tc>
          <w:tcPr>
            <w:tcW w:w="1428" w:type="dxa"/>
            <w:shd w:val="clear" w:color="auto" w:fill="B4C6E7" w:themeFill="accent1" w:themeFillTint="66"/>
          </w:tcPr>
          <w:p w14:paraId="601B6DE6" w14:textId="77777777" w:rsidR="00275B08" w:rsidRPr="009F4282" w:rsidRDefault="00275B08" w:rsidP="006025CE">
            <w:pPr>
              <w:jc w:val="left"/>
            </w:pPr>
            <w:r w:rsidRPr="009F4282">
              <w:t>Step</w:t>
            </w:r>
          </w:p>
        </w:tc>
        <w:tc>
          <w:tcPr>
            <w:tcW w:w="1596" w:type="dxa"/>
            <w:shd w:val="clear" w:color="auto" w:fill="B4C6E7" w:themeFill="accent1" w:themeFillTint="66"/>
          </w:tcPr>
          <w:p w14:paraId="17540AFE" w14:textId="77777777" w:rsidR="00275B08" w:rsidRPr="009F4282" w:rsidRDefault="00275B08" w:rsidP="006025CE">
            <w:pPr>
              <w:jc w:val="left"/>
            </w:pPr>
            <w:r w:rsidRPr="009F4282">
              <w:t>Expected Result</w:t>
            </w:r>
          </w:p>
        </w:tc>
        <w:tc>
          <w:tcPr>
            <w:tcW w:w="1596" w:type="dxa"/>
            <w:shd w:val="clear" w:color="auto" w:fill="B4C6E7" w:themeFill="accent1" w:themeFillTint="66"/>
          </w:tcPr>
          <w:p w14:paraId="0E365E1C" w14:textId="77777777" w:rsidR="00275B08" w:rsidRPr="009F4282" w:rsidRDefault="00275B08" w:rsidP="006025CE">
            <w:pPr>
              <w:jc w:val="left"/>
            </w:pPr>
            <w:r w:rsidRPr="009F4282">
              <w:t>Actual Result</w:t>
            </w:r>
          </w:p>
        </w:tc>
        <w:tc>
          <w:tcPr>
            <w:tcW w:w="1448" w:type="dxa"/>
            <w:shd w:val="clear" w:color="auto" w:fill="B4C6E7" w:themeFill="accent1" w:themeFillTint="66"/>
          </w:tcPr>
          <w:p w14:paraId="56C5159D" w14:textId="77777777" w:rsidR="00275B08" w:rsidRPr="009F4282" w:rsidRDefault="00275B08" w:rsidP="006025CE">
            <w:pPr>
              <w:jc w:val="left"/>
            </w:pPr>
            <w:r w:rsidRPr="009F4282">
              <w:t>Status</w:t>
            </w:r>
          </w:p>
        </w:tc>
      </w:tr>
      <w:tr w:rsidR="00275B08" w:rsidRPr="009F4282" w14:paraId="6FC0E1BD" w14:textId="77777777" w:rsidTr="006025CE">
        <w:trPr>
          <w:trHeight w:val="989"/>
        </w:trPr>
        <w:tc>
          <w:tcPr>
            <w:tcW w:w="805" w:type="dxa"/>
          </w:tcPr>
          <w:p w14:paraId="299343AB" w14:textId="77777777" w:rsidR="00275B08" w:rsidRPr="009F4282" w:rsidRDefault="00275B08" w:rsidP="006025CE">
            <w:pPr>
              <w:jc w:val="left"/>
            </w:pPr>
            <w:r w:rsidRPr="009F4282">
              <w:lastRenderedPageBreak/>
              <w:t>TC</w:t>
            </w:r>
          </w:p>
          <w:p w14:paraId="1197D0D0" w14:textId="77777777" w:rsidR="00275B08" w:rsidRPr="009F4282" w:rsidRDefault="00275B08" w:rsidP="006025CE">
            <w:pPr>
              <w:jc w:val="left"/>
            </w:pPr>
            <w:r>
              <w:t>20</w:t>
            </w:r>
          </w:p>
        </w:tc>
        <w:tc>
          <w:tcPr>
            <w:tcW w:w="1453" w:type="dxa"/>
          </w:tcPr>
          <w:p w14:paraId="08327F4D" w14:textId="77777777" w:rsidR="00275B08" w:rsidRPr="009F4282" w:rsidRDefault="00275B08" w:rsidP="006025CE">
            <w:pPr>
              <w:jc w:val="left"/>
            </w:pPr>
            <w:r w:rsidRPr="009F4282">
              <w:t>Create assignment</w:t>
            </w:r>
          </w:p>
        </w:tc>
        <w:tc>
          <w:tcPr>
            <w:tcW w:w="1479" w:type="dxa"/>
          </w:tcPr>
          <w:p w14:paraId="144A683E" w14:textId="77777777" w:rsidR="00275B08" w:rsidRPr="009F4282" w:rsidRDefault="00275B08" w:rsidP="006025CE">
            <w:pPr>
              <w:jc w:val="left"/>
            </w:pPr>
            <w:r>
              <w:t xml:space="preserve">Creating an </w:t>
            </w:r>
            <w:r w:rsidRPr="009F4282">
              <w:t>assignment</w:t>
            </w:r>
          </w:p>
        </w:tc>
        <w:tc>
          <w:tcPr>
            <w:tcW w:w="1428" w:type="dxa"/>
          </w:tcPr>
          <w:p w14:paraId="058DE001" w14:textId="77777777" w:rsidR="00275B08" w:rsidRPr="009F4282" w:rsidRDefault="00275B08" w:rsidP="006025CE">
            <w:pPr>
              <w:jc w:val="left"/>
            </w:pPr>
            <w:r w:rsidRPr="009F4282">
              <w:t>Filling form</w:t>
            </w:r>
          </w:p>
        </w:tc>
        <w:tc>
          <w:tcPr>
            <w:tcW w:w="1596" w:type="dxa"/>
          </w:tcPr>
          <w:p w14:paraId="2ED732CC" w14:textId="77777777" w:rsidR="00275B08" w:rsidRPr="009F4282" w:rsidRDefault="00275B08" w:rsidP="006025CE">
            <w:pPr>
              <w:jc w:val="left"/>
            </w:pPr>
            <w:r w:rsidRPr="009F4282">
              <w:t>Assignment added successfully.</w:t>
            </w:r>
          </w:p>
        </w:tc>
        <w:tc>
          <w:tcPr>
            <w:tcW w:w="1596" w:type="dxa"/>
          </w:tcPr>
          <w:p w14:paraId="10C48AF0" w14:textId="77777777" w:rsidR="00275B08" w:rsidRPr="009F4282" w:rsidRDefault="00275B08" w:rsidP="006025CE">
            <w:pPr>
              <w:jc w:val="left"/>
            </w:pPr>
            <w:r w:rsidRPr="009F4282">
              <w:t>Assignment added successfully.</w:t>
            </w:r>
          </w:p>
        </w:tc>
        <w:tc>
          <w:tcPr>
            <w:tcW w:w="1448" w:type="dxa"/>
          </w:tcPr>
          <w:p w14:paraId="5F12CFF5" w14:textId="77777777" w:rsidR="00275B08" w:rsidRPr="009F4282" w:rsidRDefault="00275B08" w:rsidP="006025CE">
            <w:pPr>
              <w:jc w:val="left"/>
            </w:pPr>
            <w:r w:rsidRPr="009F4282">
              <w:t>Pass</w:t>
            </w:r>
          </w:p>
        </w:tc>
      </w:tr>
      <w:tr w:rsidR="00275B08" w:rsidRPr="009F4282" w14:paraId="467193C2" w14:textId="77777777" w:rsidTr="006025CE">
        <w:trPr>
          <w:trHeight w:val="890"/>
        </w:trPr>
        <w:tc>
          <w:tcPr>
            <w:tcW w:w="805" w:type="dxa"/>
          </w:tcPr>
          <w:p w14:paraId="55A0F38A" w14:textId="77777777" w:rsidR="00275B08" w:rsidRPr="009F4282" w:rsidRDefault="00275B08" w:rsidP="006025CE">
            <w:pPr>
              <w:jc w:val="left"/>
            </w:pPr>
            <w:r w:rsidRPr="009F4282">
              <w:t>TC</w:t>
            </w:r>
          </w:p>
          <w:p w14:paraId="1AABD3EB" w14:textId="77777777" w:rsidR="00275B08" w:rsidRPr="009F4282" w:rsidRDefault="00275B08" w:rsidP="006025CE">
            <w:pPr>
              <w:jc w:val="left"/>
            </w:pPr>
            <w:r>
              <w:t>21</w:t>
            </w:r>
          </w:p>
        </w:tc>
        <w:tc>
          <w:tcPr>
            <w:tcW w:w="1453" w:type="dxa"/>
          </w:tcPr>
          <w:p w14:paraId="4CEDAF98" w14:textId="77777777" w:rsidR="00275B08" w:rsidRPr="009F4282" w:rsidRDefault="00275B08" w:rsidP="006025CE">
            <w:pPr>
              <w:jc w:val="left"/>
            </w:pPr>
            <w:r w:rsidRPr="009F4282">
              <w:t>View assignment</w:t>
            </w:r>
          </w:p>
        </w:tc>
        <w:tc>
          <w:tcPr>
            <w:tcW w:w="1479" w:type="dxa"/>
          </w:tcPr>
          <w:p w14:paraId="55763029" w14:textId="77777777" w:rsidR="00275B08" w:rsidRPr="009F4282" w:rsidRDefault="00275B08" w:rsidP="006025CE">
            <w:pPr>
              <w:jc w:val="left"/>
            </w:pPr>
            <w:r w:rsidRPr="009F4282">
              <w:t>View created assignment</w:t>
            </w:r>
          </w:p>
        </w:tc>
        <w:tc>
          <w:tcPr>
            <w:tcW w:w="1428" w:type="dxa"/>
          </w:tcPr>
          <w:p w14:paraId="32227BD9" w14:textId="77777777" w:rsidR="00275B08" w:rsidRPr="009F4282" w:rsidRDefault="00275B08" w:rsidP="006025CE">
            <w:pPr>
              <w:jc w:val="left"/>
            </w:pPr>
            <w:r w:rsidRPr="009F4282">
              <w:t>Enter a Link</w:t>
            </w:r>
          </w:p>
        </w:tc>
        <w:tc>
          <w:tcPr>
            <w:tcW w:w="1596" w:type="dxa"/>
          </w:tcPr>
          <w:p w14:paraId="6FF5FD56" w14:textId="77777777" w:rsidR="00275B08" w:rsidRPr="009F4282" w:rsidRDefault="00275B08" w:rsidP="006025CE">
            <w:pPr>
              <w:jc w:val="left"/>
            </w:pPr>
            <w:r w:rsidRPr="009F4282">
              <w:t>Display created assignment</w:t>
            </w:r>
          </w:p>
        </w:tc>
        <w:tc>
          <w:tcPr>
            <w:tcW w:w="1596" w:type="dxa"/>
          </w:tcPr>
          <w:p w14:paraId="4B04AD59" w14:textId="77777777" w:rsidR="00275B08" w:rsidRPr="009F4282" w:rsidRDefault="00275B08" w:rsidP="006025CE">
            <w:pPr>
              <w:jc w:val="left"/>
            </w:pPr>
            <w:r w:rsidRPr="009F4282">
              <w:t xml:space="preserve">Display created assignment </w:t>
            </w:r>
          </w:p>
        </w:tc>
        <w:tc>
          <w:tcPr>
            <w:tcW w:w="1448" w:type="dxa"/>
          </w:tcPr>
          <w:p w14:paraId="0D7B18C2" w14:textId="77777777" w:rsidR="00275B08" w:rsidRPr="009F4282" w:rsidRDefault="00275B08" w:rsidP="006025CE">
            <w:pPr>
              <w:jc w:val="left"/>
            </w:pPr>
            <w:r w:rsidRPr="009F4282">
              <w:t>Pass</w:t>
            </w:r>
          </w:p>
        </w:tc>
      </w:tr>
      <w:tr w:rsidR="00275B08" w:rsidRPr="009F4282" w14:paraId="70F3735C" w14:textId="77777777" w:rsidTr="006025CE">
        <w:trPr>
          <w:trHeight w:val="1520"/>
        </w:trPr>
        <w:tc>
          <w:tcPr>
            <w:tcW w:w="805" w:type="dxa"/>
          </w:tcPr>
          <w:p w14:paraId="0E3E45AF" w14:textId="77777777" w:rsidR="00275B08" w:rsidRPr="009F4282" w:rsidRDefault="00275B08" w:rsidP="006025CE">
            <w:pPr>
              <w:jc w:val="left"/>
            </w:pPr>
            <w:r w:rsidRPr="009F4282">
              <w:t>TC</w:t>
            </w:r>
          </w:p>
          <w:p w14:paraId="0603F3A4" w14:textId="77777777" w:rsidR="00275B08" w:rsidRPr="009F4282" w:rsidRDefault="00275B08" w:rsidP="006025CE">
            <w:pPr>
              <w:jc w:val="left"/>
            </w:pPr>
            <w:r>
              <w:t>22</w:t>
            </w:r>
          </w:p>
        </w:tc>
        <w:tc>
          <w:tcPr>
            <w:tcW w:w="1453" w:type="dxa"/>
          </w:tcPr>
          <w:p w14:paraId="60A67C5E" w14:textId="77777777" w:rsidR="00275B08" w:rsidRPr="009F4282" w:rsidRDefault="00275B08" w:rsidP="006025CE">
            <w:pPr>
              <w:jc w:val="left"/>
            </w:pPr>
            <w:r w:rsidRPr="009F4282">
              <w:t>View Student's Assignment</w:t>
            </w:r>
          </w:p>
        </w:tc>
        <w:tc>
          <w:tcPr>
            <w:tcW w:w="1479" w:type="dxa"/>
          </w:tcPr>
          <w:p w14:paraId="6DFE1F47" w14:textId="77777777" w:rsidR="00275B08" w:rsidRPr="009F4282" w:rsidRDefault="00275B08" w:rsidP="006025CE">
            <w:pPr>
              <w:jc w:val="left"/>
            </w:pPr>
            <w:r w:rsidRPr="009F4282">
              <w:t>View assignment submitted by students</w:t>
            </w:r>
          </w:p>
        </w:tc>
        <w:tc>
          <w:tcPr>
            <w:tcW w:w="1428" w:type="dxa"/>
          </w:tcPr>
          <w:p w14:paraId="4902CDAB" w14:textId="77777777" w:rsidR="00275B08" w:rsidRPr="009F4282" w:rsidRDefault="00275B08" w:rsidP="006025CE">
            <w:pPr>
              <w:jc w:val="left"/>
            </w:pPr>
            <w:r>
              <w:t xml:space="preserve">Click on button </w:t>
            </w:r>
            <w:r w:rsidRPr="009F4282">
              <w:t>to view student's assignment</w:t>
            </w:r>
          </w:p>
        </w:tc>
        <w:tc>
          <w:tcPr>
            <w:tcW w:w="1596" w:type="dxa"/>
          </w:tcPr>
          <w:p w14:paraId="0B990219" w14:textId="77777777" w:rsidR="00275B08" w:rsidRPr="009F4282" w:rsidRDefault="00275B08" w:rsidP="006025CE">
            <w:pPr>
              <w:jc w:val="left"/>
            </w:pPr>
            <w:r w:rsidRPr="009F4282">
              <w:t>Display submitted assignment by students</w:t>
            </w:r>
          </w:p>
        </w:tc>
        <w:tc>
          <w:tcPr>
            <w:tcW w:w="1596" w:type="dxa"/>
          </w:tcPr>
          <w:p w14:paraId="07F23EEB" w14:textId="77777777" w:rsidR="00275B08" w:rsidRPr="009F4282" w:rsidRDefault="00275B08" w:rsidP="006025CE">
            <w:pPr>
              <w:jc w:val="left"/>
            </w:pPr>
            <w:r w:rsidRPr="009F4282">
              <w:t>Assignment displayed</w:t>
            </w:r>
          </w:p>
        </w:tc>
        <w:tc>
          <w:tcPr>
            <w:tcW w:w="1448" w:type="dxa"/>
          </w:tcPr>
          <w:p w14:paraId="73647BEF" w14:textId="77777777" w:rsidR="00275B08" w:rsidRPr="009F4282" w:rsidRDefault="00275B08" w:rsidP="006025CE">
            <w:pPr>
              <w:jc w:val="left"/>
            </w:pPr>
            <w:r w:rsidRPr="009F4282">
              <w:t>Pass</w:t>
            </w:r>
          </w:p>
        </w:tc>
      </w:tr>
      <w:tr w:rsidR="00275B08" w:rsidRPr="009F4282" w14:paraId="4D4A3C02" w14:textId="77777777" w:rsidTr="006025CE">
        <w:trPr>
          <w:trHeight w:val="1430"/>
        </w:trPr>
        <w:tc>
          <w:tcPr>
            <w:tcW w:w="805" w:type="dxa"/>
          </w:tcPr>
          <w:p w14:paraId="469D9438" w14:textId="77777777" w:rsidR="00275B08" w:rsidRPr="009F4282" w:rsidRDefault="00275B08" w:rsidP="006025CE">
            <w:pPr>
              <w:jc w:val="left"/>
            </w:pPr>
            <w:r w:rsidRPr="009F4282">
              <w:t>TC</w:t>
            </w:r>
          </w:p>
          <w:p w14:paraId="264C15AB" w14:textId="77777777" w:rsidR="00275B08" w:rsidRPr="009F4282" w:rsidRDefault="00275B08" w:rsidP="006025CE">
            <w:pPr>
              <w:jc w:val="left"/>
            </w:pPr>
            <w:r>
              <w:t>23</w:t>
            </w:r>
          </w:p>
        </w:tc>
        <w:tc>
          <w:tcPr>
            <w:tcW w:w="1453" w:type="dxa"/>
          </w:tcPr>
          <w:p w14:paraId="4FE7F51F" w14:textId="77777777" w:rsidR="00275B08" w:rsidRPr="009F4282" w:rsidRDefault="00275B08" w:rsidP="006025CE">
            <w:pPr>
              <w:jc w:val="left"/>
            </w:pPr>
            <w:r w:rsidRPr="009F4282">
              <w:t>Check Assignment</w:t>
            </w:r>
          </w:p>
        </w:tc>
        <w:tc>
          <w:tcPr>
            <w:tcW w:w="1479" w:type="dxa"/>
          </w:tcPr>
          <w:p w14:paraId="10B3825A" w14:textId="77777777" w:rsidR="00275B08" w:rsidRPr="009F4282" w:rsidRDefault="00275B08" w:rsidP="006025CE">
            <w:pPr>
              <w:jc w:val="left"/>
            </w:pPr>
            <w:r w:rsidRPr="009F4282">
              <w:t>Check assignment submitted by students</w:t>
            </w:r>
          </w:p>
        </w:tc>
        <w:tc>
          <w:tcPr>
            <w:tcW w:w="1428" w:type="dxa"/>
          </w:tcPr>
          <w:p w14:paraId="519C733D" w14:textId="77777777" w:rsidR="00275B08" w:rsidRPr="009F4282" w:rsidRDefault="00275B08" w:rsidP="006025CE">
            <w:pPr>
              <w:jc w:val="left"/>
            </w:pPr>
            <w:r w:rsidRPr="009F4282">
              <w:t>Click on button to check and give remarks</w:t>
            </w:r>
          </w:p>
        </w:tc>
        <w:tc>
          <w:tcPr>
            <w:tcW w:w="1596" w:type="dxa"/>
          </w:tcPr>
          <w:p w14:paraId="79FDBC01" w14:textId="77777777" w:rsidR="00275B08" w:rsidRPr="009F4282" w:rsidRDefault="00275B08" w:rsidP="006025CE">
            <w:pPr>
              <w:jc w:val="left"/>
            </w:pPr>
            <w:r w:rsidRPr="009F4282">
              <w:t xml:space="preserve">Checked </w:t>
            </w:r>
          </w:p>
        </w:tc>
        <w:tc>
          <w:tcPr>
            <w:tcW w:w="1596" w:type="dxa"/>
          </w:tcPr>
          <w:p w14:paraId="16227232" w14:textId="77777777" w:rsidR="00275B08" w:rsidRPr="009F4282" w:rsidRDefault="00275B08" w:rsidP="006025CE">
            <w:pPr>
              <w:jc w:val="left"/>
            </w:pPr>
            <w:r w:rsidRPr="009F4282">
              <w:t>Checked</w:t>
            </w:r>
          </w:p>
        </w:tc>
        <w:tc>
          <w:tcPr>
            <w:tcW w:w="1448" w:type="dxa"/>
          </w:tcPr>
          <w:p w14:paraId="42839725" w14:textId="77777777" w:rsidR="00275B08" w:rsidRPr="009F4282" w:rsidRDefault="00275B08" w:rsidP="006025CE">
            <w:pPr>
              <w:jc w:val="left"/>
            </w:pPr>
            <w:r w:rsidRPr="009F4282">
              <w:t>Pass</w:t>
            </w:r>
          </w:p>
        </w:tc>
      </w:tr>
      <w:tr w:rsidR="00275B08" w:rsidRPr="009F4282" w14:paraId="13F39F7A" w14:textId="77777777" w:rsidTr="006025CE">
        <w:trPr>
          <w:trHeight w:val="1660"/>
        </w:trPr>
        <w:tc>
          <w:tcPr>
            <w:tcW w:w="805" w:type="dxa"/>
          </w:tcPr>
          <w:p w14:paraId="33ED0333" w14:textId="77777777" w:rsidR="00275B08" w:rsidRPr="009F4282" w:rsidRDefault="00275B08" w:rsidP="006025CE">
            <w:pPr>
              <w:jc w:val="left"/>
            </w:pPr>
            <w:r w:rsidRPr="009F4282">
              <w:t>TC</w:t>
            </w:r>
          </w:p>
          <w:p w14:paraId="26A099A4" w14:textId="77777777" w:rsidR="00275B08" w:rsidRPr="009F4282" w:rsidRDefault="00275B08" w:rsidP="006025CE">
            <w:pPr>
              <w:jc w:val="left"/>
            </w:pPr>
            <w:r>
              <w:t>24</w:t>
            </w:r>
          </w:p>
        </w:tc>
        <w:tc>
          <w:tcPr>
            <w:tcW w:w="1453" w:type="dxa"/>
          </w:tcPr>
          <w:p w14:paraId="7A32E172" w14:textId="77777777" w:rsidR="00275B08" w:rsidRPr="009F4282" w:rsidRDefault="00275B08" w:rsidP="006025CE">
            <w:pPr>
              <w:jc w:val="left"/>
            </w:pPr>
            <w:r>
              <w:t>Provide Feedback</w:t>
            </w:r>
          </w:p>
        </w:tc>
        <w:tc>
          <w:tcPr>
            <w:tcW w:w="1479" w:type="dxa"/>
          </w:tcPr>
          <w:p w14:paraId="0CFFCD73" w14:textId="77777777" w:rsidR="00275B08" w:rsidRPr="009F4282" w:rsidRDefault="00275B08" w:rsidP="006025CE">
            <w:pPr>
              <w:jc w:val="left"/>
            </w:pPr>
            <w:r>
              <w:t>Provide feedback to student assignment.</w:t>
            </w:r>
          </w:p>
        </w:tc>
        <w:tc>
          <w:tcPr>
            <w:tcW w:w="1428" w:type="dxa"/>
          </w:tcPr>
          <w:p w14:paraId="4C797225" w14:textId="77777777" w:rsidR="00275B08" w:rsidRPr="009F4282" w:rsidRDefault="00275B08" w:rsidP="006025CE">
            <w:pPr>
              <w:jc w:val="left"/>
            </w:pPr>
            <w:r w:rsidRPr="009F4282">
              <w:t xml:space="preserve">Click on </w:t>
            </w:r>
            <w:r>
              <w:t>text field</w:t>
            </w:r>
            <w:r w:rsidRPr="009F4282">
              <w:t xml:space="preserve"> to </w:t>
            </w:r>
            <w:r>
              <w:t xml:space="preserve">provide feedbackto the students. </w:t>
            </w:r>
          </w:p>
        </w:tc>
        <w:tc>
          <w:tcPr>
            <w:tcW w:w="1596" w:type="dxa"/>
          </w:tcPr>
          <w:p w14:paraId="6A1CC636" w14:textId="77777777" w:rsidR="00275B08" w:rsidRPr="009F4282" w:rsidRDefault="00275B08" w:rsidP="006025CE">
            <w:pPr>
              <w:jc w:val="left"/>
            </w:pPr>
            <w:r>
              <w:t>Feedback is provided to students.</w:t>
            </w:r>
          </w:p>
        </w:tc>
        <w:tc>
          <w:tcPr>
            <w:tcW w:w="1596" w:type="dxa"/>
          </w:tcPr>
          <w:p w14:paraId="6CECFE79" w14:textId="77777777" w:rsidR="00275B08" w:rsidRPr="009F4282" w:rsidRDefault="00275B08" w:rsidP="006025CE">
            <w:pPr>
              <w:jc w:val="left"/>
            </w:pPr>
            <w:r>
              <w:t>Feedback is provided to students.</w:t>
            </w:r>
          </w:p>
        </w:tc>
        <w:tc>
          <w:tcPr>
            <w:tcW w:w="1448" w:type="dxa"/>
          </w:tcPr>
          <w:p w14:paraId="5AEB67A2" w14:textId="77777777" w:rsidR="00275B08" w:rsidRPr="009F4282" w:rsidRDefault="00275B08" w:rsidP="006025CE">
            <w:pPr>
              <w:jc w:val="left"/>
            </w:pPr>
            <w:r w:rsidRPr="009F4282">
              <w:t>Pass</w:t>
            </w:r>
          </w:p>
        </w:tc>
      </w:tr>
      <w:tr w:rsidR="00275B08" w:rsidRPr="009F4282" w14:paraId="30007F9C" w14:textId="77777777" w:rsidTr="006025CE">
        <w:trPr>
          <w:trHeight w:val="1660"/>
        </w:trPr>
        <w:tc>
          <w:tcPr>
            <w:tcW w:w="805" w:type="dxa"/>
          </w:tcPr>
          <w:p w14:paraId="0439B4D6" w14:textId="77777777" w:rsidR="00275B08" w:rsidRPr="009F4282" w:rsidRDefault="00275B08" w:rsidP="006025CE">
            <w:pPr>
              <w:jc w:val="left"/>
            </w:pPr>
            <w:r w:rsidRPr="009F4282">
              <w:t>TC</w:t>
            </w:r>
          </w:p>
          <w:p w14:paraId="34DB1AFC" w14:textId="77777777" w:rsidR="00275B08" w:rsidRPr="009F4282" w:rsidRDefault="00275B08" w:rsidP="006025CE">
            <w:pPr>
              <w:jc w:val="left"/>
            </w:pPr>
            <w:r>
              <w:t>25</w:t>
            </w:r>
          </w:p>
        </w:tc>
        <w:tc>
          <w:tcPr>
            <w:tcW w:w="1453" w:type="dxa"/>
          </w:tcPr>
          <w:p w14:paraId="54A6F396" w14:textId="77777777" w:rsidR="00275B08" w:rsidRPr="009F4282" w:rsidRDefault="00275B08" w:rsidP="006025CE">
            <w:pPr>
              <w:jc w:val="left"/>
            </w:pPr>
            <w:r>
              <w:t>Record Marks</w:t>
            </w:r>
          </w:p>
        </w:tc>
        <w:tc>
          <w:tcPr>
            <w:tcW w:w="1479" w:type="dxa"/>
          </w:tcPr>
          <w:p w14:paraId="23DBAA9E" w14:textId="77777777" w:rsidR="00275B08" w:rsidRPr="009F4282" w:rsidRDefault="00275B08" w:rsidP="006025CE">
            <w:pPr>
              <w:jc w:val="left"/>
            </w:pPr>
            <w:r>
              <w:t xml:space="preserve">Record marks of </w:t>
            </w:r>
            <w:r w:rsidRPr="009F4282">
              <w:t>assignment submitted by students</w:t>
            </w:r>
          </w:p>
        </w:tc>
        <w:tc>
          <w:tcPr>
            <w:tcW w:w="1428" w:type="dxa"/>
          </w:tcPr>
          <w:p w14:paraId="3D2D432B" w14:textId="77777777" w:rsidR="00275B08" w:rsidRPr="009F4282" w:rsidRDefault="00275B08" w:rsidP="006025CE">
            <w:pPr>
              <w:jc w:val="left"/>
            </w:pPr>
            <w:r w:rsidRPr="009F4282">
              <w:t xml:space="preserve">Click on button to </w:t>
            </w:r>
            <w:r>
              <w:t>record the marks</w:t>
            </w:r>
          </w:p>
        </w:tc>
        <w:tc>
          <w:tcPr>
            <w:tcW w:w="1596" w:type="dxa"/>
          </w:tcPr>
          <w:p w14:paraId="0C76A550" w14:textId="77777777" w:rsidR="00275B08" w:rsidRPr="009F4282" w:rsidRDefault="00275B08" w:rsidP="006025CE">
            <w:pPr>
              <w:jc w:val="left"/>
            </w:pPr>
            <w:r w:rsidRPr="009F4282">
              <w:t xml:space="preserve">Checked </w:t>
            </w:r>
          </w:p>
        </w:tc>
        <w:tc>
          <w:tcPr>
            <w:tcW w:w="1596" w:type="dxa"/>
          </w:tcPr>
          <w:p w14:paraId="3EB095A0" w14:textId="77777777" w:rsidR="00275B08" w:rsidRPr="009F4282" w:rsidRDefault="00275B08" w:rsidP="006025CE">
            <w:pPr>
              <w:jc w:val="left"/>
            </w:pPr>
            <w:r w:rsidRPr="009F4282">
              <w:t>Checked</w:t>
            </w:r>
          </w:p>
        </w:tc>
        <w:tc>
          <w:tcPr>
            <w:tcW w:w="1448" w:type="dxa"/>
          </w:tcPr>
          <w:p w14:paraId="1768F15F" w14:textId="77777777" w:rsidR="00275B08" w:rsidRPr="009F4282" w:rsidRDefault="00275B08" w:rsidP="006025CE">
            <w:pPr>
              <w:jc w:val="left"/>
            </w:pPr>
            <w:r w:rsidRPr="009F4282">
              <w:t>Pass</w:t>
            </w:r>
          </w:p>
        </w:tc>
      </w:tr>
      <w:tr w:rsidR="00275B08" w:rsidRPr="009F4282" w14:paraId="4E7F3796" w14:textId="77777777" w:rsidTr="006025CE">
        <w:trPr>
          <w:trHeight w:val="1952"/>
        </w:trPr>
        <w:tc>
          <w:tcPr>
            <w:tcW w:w="805" w:type="dxa"/>
          </w:tcPr>
          <w:p w14:paraId="1E2C630F" w14:textId="77777777" w:rsidR="00275B08" w:rsidRPr="009F4282" w:rsidRDefault="00275B08" w:rsidP="006025CE">
            <w:pPr>
              <w:jc w:val="left"/>
            </w:pPr>
            <w:r w:rsidRPr="009F4282">
              <w:t>TC</w:t>
            </w:r>
          </w:p>
          <w:p w14:paraId="27E0F2B2" w14:textId="77777777" w:rsidR="00275B08" w:rsidRPr="009F4282" w:rsidRDefault="00275B08" w:rsidP="006025CE">
            <w:pPr>
              <w:jc w:val="left"/>
            </w:pPr>
            <w:r>
              <w:t>26</w:t>
            </w:r>
          </w:p>
        </w:tc>
        <w:tc>
          <w:tcPr>
            <w:tcW w:w="1453" w:type="dxa"/>
          </w:tcPr>
          <w:p w14:paraId="7BCB4BA3" w14:textId="77777777" w:rsidR="00275B08" w:rsidRPr="009F4282" w:rsidRDefault="00275B08" w:rsidP="006025CE">
            <w:pPr>
              <w:jc w:val="left"/>
            </w:pPr>
            <w:r>
              <w:t>Generate Average</w:t>
            </w:r>
          </w:p>
        </w:tc>
        <w:tc>
          <w:tcPr>
            <w:tcW w:w="1479" w:type="dxa"/>
          </w:tcPr>
          <w:p w14:paraId="4121962A" w14:textId="77777777" w:rsidR="00275B08" w:rsidRPr="009F4282" w:rsidRDefault="00275B08" w:rsidP="006025CE">
            <w:pPr>
              <w:jc w:val="left"/>
            </w:pPr>
            <w:r>
              <w:t>Provide average marks of each student’s assignment.</w:t>
            </w:r>
          </w:p>
        </w:tc>
        <w:tc>
          <w:tcPr>
            <w:tcW w:w="1428" w:type="dxa"/>
          </w:tcPr>
          <w:p w14:paraId="408A9D1A" w14:textId="77777777" w:rsidR="00275B08" w:rsidRPr="009F4282" w:rsidRDefault="00275B08" w:rsidP="006025CE">
            <w:pPr>
              <w:jc w:val="left"/>
            </w:pPr>
            <w:r w:rsidRPr="009F4282">
              <w:t xml:space="preserve">Click on </w:t>
            </w:r>
            <w:r>
              <w:t>text field</w:t>
            </w:r>
            <w:r w:rsidRPr="009F4282">
              <w:t xml:space="preserve"> to </w:t>
            </w:r>
            <w:r>
              <w:t xml:space="preserve">provide feedbackto the students. </w:t>
            </w:r>
          </w:p>
        </w:tc>
        <w:tc>
          <w:tcPr>
            <w:tcW w:w="1596" w:type="dxa"/>
          </w:tcPr>
          <w:p w14:paraId="20B9D21A" w14:textId="77777777" w:rsidR="00275B08" w:rsidRPr="009F4282" w:rsidRDefault="00275B08" w:rsidP="006025CE">
            <w:pPr>
              <w:jc w:val="left"/>
            </w:pPr>
            <w:r>
              <w:t>Display average marks of each student’s assignment.</w:t>
            </w:r>
          </w:p>
        </w:tc>
        <w:tc>
          <w:tcPr>
            <w:tcW w:w="1596" w:type="dxa"/>
          </w:tcPr>
          <w:p w14:paraId="13BDF941" w14:textId="77777777" w:rsidR="00275B08" w:rsidRPr="009F4282" w:rsidRDefault="00275B08" w:rsidP="006025CE">
            <w:pPr>
              <w:jc w:val="left"/>
            </w:pPr>
            <w:r>
              <w:t>Average marks of each student’s assignment is displayed.</w:t>
            </w:r>
          </w:p>
        </w:tc>
        <w:tc>
          <w:tcPr>
            <w:tcW w:w="1448" w:type="dxa"/>
          </w:tcPr>
          <w:p w14:paraId="7A0FE2DD" w14:textId="77777777" w:rsidR="00275B08" w:rsidRPr="009F4282" w:rsidRDefault="00275B08" w:rsidP="006025CE">
            <w:pPr>
              <w:jc w:val="left"/>
            </w:pPr>
            <w:r w:rsidRPr="009F4282">
              <w:t>Pass</w:t>
            </w:r>
          </w:p>
        </w:tc>
      </w:tr>
      <w:tr w:rsidR="00275B08" w:rsidRPr="009F4282" w14:paraId="61B445DB" w14:textId="77777777" w:rsidTr="006025CE">
        <w:trPr>
          <w:trHeight w:val="2239"/>
        </w:trPr>
        <w:tc>
          <w:tcPr>
            <w:tcW w:w="805" w:type="dxa"/>
          </w:tcPr>
          <w:p w14:paraId="018466B7" w14:textId="77777777" w:rsidR="00275B08" w:rsidRPr="009F4282" w:rsidRDefault="00275B08" w:rsidP="006025CE">
            <w:pPr>
              <w:jc w:val="left"/>
            </w:pPr>
            <w:r w:rsidRPr="009F4282">
              <w:t>TC</w:t>
            </w:r>
          </w:p>
          <w:p w14:paraId="4F651933" w14:textId="77777777" w:rsidR="00275B08" w:rsidRPr="009F4282" w:rsidRDefault="00275B08" w:rsidP="006025CE">
            <w:pPr>
              <w:jc w:val="left"/>
            </w:pPr>
            <w:r>
              <w:t>27</w:t>
            </w:r>
          </w:p>
        </w:tc>
        <w:tc>
          <w:tcPr>
            <w:tcW w:w="1453" w:type="dxa"/>
          </w:tcPr>
          <w:p w14:paraId="7484A57F" w14:textId="77777777" w:rsidR="00275B08" w:rsidRPr="009F4282" w:rsidRDefault="00275B08" w:rsidP="006025CE">
            <w:pPr>
              <w:jc w:val="left"/>
            </w:pPr>
            <w:r w:rsidRPr="009F4282">
              <w:t>Check student's activity</w:t>
            </w:r>
          </w:p>
        </w:tc>
        <w:tc>
          <w:tcPr>
            <w:tcW w:w="1479" w:type="dxa"/>
          </w:tcPr>
          <w:p w14:paraId="1FCDFAFD" w14:textId="77777777" w:rsidR="00275B08" w:rsidRPr="009F4282" w:rsidRDefault="00275B08" w:rsidP="006025CE">
            <w:pPr>
              <w:jc w:val="left"/>
            </w:pPr>
            <w:r w:rsidRPr="009F4282">
              <w:t>Display the students who have submitted an assignment and vice versa</w:t>
            </w:r>
          </w:p>
        </w:tc>
        <w:tc>
          <w:tcPr>
            <w:tcW w:w="1428" w:type="dxa"/>
          </w:tcPr>
          <w:p w14:paraId="3C228D82" w14:textId="77777777" w:rsidR="00275B08" w:rsidRPr="009F4282" w:rsidRDefault="00275B08" w:rsidP="006025CE">
            <w:pPr>
              <w:jc w:val="left"/>
            </w:pPr>
            <w:r w:rsidRPr="009F4282">
              <w:t>Click on view button</w:t>
            </w:r>
          </w:p>
        </w:tc>
        <w:tc>
          <w:tcPr>
            <w:tcW w:w="1596" w:type="dxa"/>
          </w:tcPr>
          <w:p w14:paraId="149B86A7" w14:textId="77777777" w:rsidR="00275B08" w:rsidRPr="009F4282" w:rsidRDefault="00275B08" w:rsidP="006025CE">
            <w:pPr>
              <w:jc w:val="left"/>
            </w:pPr>
            <w:r w:rsidRPr="009F4282">
              <w:t>Students displayed</w:t>
            </w:r>
          </w:p>
        </w:tc>
        <w:tc>
          <w:tcPr>
            <w:tcW w:w="1596" w:type="dxa"/>
          </w:tcPr>
          <w:p w14:paraId="2D8960A7" w14:textId="77777777" w:rsidR="00275B08" w:rsidRPr="009F4282" w:rsidRDefault="00275B08" w:rsidP="006025CE">
            <w:pPr>
              <w:jc w:val="left"/>
            </w:pPr>
            <w:r w:rsidRPr="009F4282">
              <w:t>Student displayed</w:t>
            </w:r>
          </w:p>
        </w:tc>
        <w:tc>
          <w:tcPr>
            <w:tcW w:w="1448" w:type="dxa"/>
          </w:tcPr>
          <w:p w14:paraId="0A4DB20D" w14:textId="77777777" w:rsidR="00275B08" w:rsidRPr="009F4282" w:rsidRDefault="00275B08" w:rsidP="006025CE">
            <w:pPr>
              <w:jc w:val="left"/>
            </w:pPr>
            <w:r w:rsidRPr="009F4282">
              <w:t>Pass</w:t>
            </w:r>
          </w:p>
        </w:tc>
      </w:tr>
      <w:tr w:rsidR="00275B08" w:rsidRPr="009F4282" w14:paraId="11BC8BFA" w14:textId="77777777" w:rsidTr="006025CE">
        <w:trPr>
          <w:trHeight w:val="1457"/>
        </w:trPr>
        <w:tc>
          <w:tcPr>
            <w:tcW w:w="805" w:type="dxa"/>
          </w:tcPr>
          <w:p w14:paraId="5BE8D80B" w14:textId="77777777" w:rsidR="00275B08" w:rsidRPr="009F4282" w:rsidRDefault="00275B08" w:rsidP="006025CE">
            <w:pPr>
              <w:jc w:val="left"/>
            </w:pPr>
            <w:r w:rsidRPr="009F4282">
              <w:lastRenderedPageBreak/>
              <w:t>TC</w:t>
            </w:r>
          </w:p>
          <w:p w14:paraId="0EB51702" w14:textId="77777777" w:rsidR="00275B08" w:rsidRPr="009F4282" w:rsidRDefault="00275B08" w:rsidP="006025CE">
            <w:pPr>
              <w:jc w:val="left"/>
            </w:pPr>
            <w:r>
              <w:t>28</w:t>
            </w:r>
          </w:p>
        </w:tc>
        <w:tc>
          <w:tcPr>
            <w:tcW w:w="1453" w:type="dxa"/>
          </w:tcPr>
          <w:p w14:paraId="5440689D" w14:textId="77777777" w:rsidR="00275B08" w:rsidRPr="009F4282" w:rsidRDefault="00275B08" w:rsidP="006025CE">
            <w:pPr>
              <w:jc w:val="left"/>
            </w:pPr>
            <w:r w:rsidRPr="009F4282">
              <w:t>Logout</w:t>
            </w:r>
          </w:p>
        </w:tc>
        <w:tc>
          <w:tcPr>
            <w:tcW w:w="1479" w:type="dxa"/>
          </w:tcPr>
          <w:p w14:paraId="45FA346A" w14:textId="77777777" w:rsidR="00275B08" w:rsidRPr="009F4282" w:rsidRDefault="00275B08" w:rsidP="006025CE">
            <w:pPr>
              <w:jc w:val="left"/>
            </w:pPr>
            <w:r w:rsidRPr="009F4282">
              <w:t>Logout to end session</w:t>
            </w:r>
          </w:p>
        </w:tc>
        <w:tc>
          <w:tcPr>
            <w:tcW w:w="1428" w:type="dxa"/>
          </w:tcPr>
          <w:p w14:paraId="2AB99722" w14:textId="77777777" w:rsidR="00275B08" w:rsidRPr="009F4282" w:rsidRDefault="00275B08" w:rsidP="006025CE">
            <w:pPr>
              <w:jc w:val="left"/>
            </w:pPr>
            <w:r w:rsidRPr="009F4282">
              <w:t>Click logout button</w:t>
            </w:r>
          </w:p>
        </w:tc>
        <w:tc>
          <w:tcPr>
            <w:tcW w:w="1596" w:type="dxa"/>
          </w:tcPr>
          <w:p w14:paraId="2CE7B7EA" w14:textId="77777777" w:rsidR="00275B08" w:rsidRPr="009F4282" w:rsidRDefault="00275B08" w:rsidP="006025CE">
            <w:pPr>
              <w:jc w:val="left"/>
            </w:pPr>
            <w:r w:rsidRPr="009F4282">
              <w:t>Session end log out</w:t>
            </w:r>
          </w:p>
        </w:tc>
        <w:tc>
          <w:tcPr>
            <w:tcW w:w="1596" w:type="dxa"/>
          </w:tcPr>
          <w:p w14:paraId="50874733" w14:textId="77777777" w:rsidR="00275B08" w:rsidRPr="009F4282" w:rsidRDefault="00275B08" w:rsidP="006025CE">
            <w:pPr>
              <w:jc w:val="left"/>
            </w:pPr>
            <w:r w:rsidRPr="009F4282">
              <w:t>Session end log out</w:t>
            </w:r>
          </w:p>
        </w:tc>
        <w:tc>
          <w:tcPr>
            <w:tcW w:w="1448" w:type="dxa"/>
          </w:tcPr>
          <w:p w14:paraId="70C35C65" w14:textId="77777777" w:rsidR="00275B08" w:rsidRPr="009F4282" w:rsidRDefault="00275B08" w:rsidP="006025CE">
            <w:pPr>
              <w:jc w:val="left"/>
            </w:pPr>
            <w:r w:rsidRPr="009F4282">
              <w:t>Pass</w:t>
            </w:r>
          </w:p>
        </w:tc>
      </w:tr>
    </w:tbl>
    <w:p w14:paraId="09529DE9" w14:textId="77777777" w:rsidR="00275B08" w:rsidRPr="0059681C" w:rsidRDefault="00275B08" w:rsidP="00275B08">
      <w:pPr>
        <w:pStyle w:val="Caption"/>
      </w:pPr>
      <w:bookmarkStart w:id="85" w:name="_Toc83217093"/>
    </w:p>
    <w:p w14:paraId="4180ADF0" w14:textId="1E188A74" w:rsidR="00275B08" w:rsidRPr="000B0C48" w:rsidRDefault="00275B08" w:rsidP="00275B08">
      <w:pPr>
        <w:pStyle w:val="Caption"/>
        <w:rPr>
          <w:b/>
          <w:bCs/>
          <w:i w:val="0"/>
          <w:iCs w:val="0"/>
        </w:rPr>
      </w:pPr>
      <w:bookmarkStart w:id="86" w:name="_Toc113786406"/>
      <w:bookmarkStart w:id="87" w:name="_Toc120214441"/>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00217723">
        <w:rPr>
          <w:b/>
          <w:bCs/>
          <w:i w:val="0"/>
          <w:iCs w:val="0"/>
          <w:noProof/>
        </w:rPr>
        <w:t>5</w:t>
      </w:r>
      <w:r w:rsidR="003A58EB" w:rsidRPr="000B0C48">
        <w:rPr>
          <w:b/>
          <w:bCs/>
          <w:i w:val="0"/>
          <w:iCs w:val="0"/>
          <w:noProof/>
        </w:rPr>
        <w:fldChar w:fldCharType="end"/>
      </w:r>
      <w:r w:rsidR="000B0C48">
        <w:rPr>
          <w:b/>
          <w:bCs/>
          <w:i w:val="0"/>
          <w:iCs w:val="0"/>
          <w:noProof/>
        </w:rPr>
        <w:t xml:space="preserve">: </w:t>
      </w:r>
      <w:r w:rsidRPr="000B0C48">
        <w:rPr>
          <w:b/>
          <w:bCs/>
          <w:i w:val="0"/>
          <w:iCs w:val="0"/>
        </w:rPr>
        <w:t>Testing Student Dashboard</w:t>
      </w:r>
      <w:bookmarkEnd w:id="86"/>
      <w:bookmarkEnd w:id="87"/>
    </w:p>
    <w:tbl>
      <w:tblPr>
        <w:tblStyle w:val="TableGrid"/>
        <w:tblW w:w="9535" w:type="dxa"/>
        <w:tblLayout w:type="fixed"/>
        <w:tblLook w:val="04A0" w:firstRow="1" w:lastRow="0" w:firstColumn="1" w:lastColumn="0" w:noHBand="0" w:noVBand="1"/>
      </w:tblPr>
      <w:tblGrid>
        <w:gridCol w:w="805"/>
        <w:gridCol w:w="1440"/>
        <w:gridCol w:w="1530"/>
        <w:gridCol w:w="1440"/>
        <w:gridCol w:w="1530"/>
        <w:gridCol w:w="1620"/>
        <w:gridCol w:w="1170"/>
      </w:tblGrid>
      <w:tr w:rsidR="00275B08" w:rsidRPr="009F4282" w14:paraId="2A2FBE2F" w14:textId="77777777" w:rsidTr="006025CE">
        <w:trPr>
          <w:trHeight w:val="719"/>
        </w:trPr>
        <w:tc>
          <w:tcPr>
            <w:tcW w:w="805" w:type="dxa"/>
            <w:shd w:val="clear" w:color="auto" w:fill="B4C6E7" w:themeFill="accent1" w:themeFillTint="66"/>
          </w:tcPr>
          <w:p w14:paraId="009DB62B" w14:textId="77777777" w:rsidR="00275B08" w:rsidRPr="009F4282" w:rsidRDefault="00275B08" w:rsidP="006025CE">
            <w:pPr>
              <w:jc w:val="left"/>
            </w:pPr>
            <w:r w:rsidRPr="009F4282">
              <w:t>TC ID</w:t>
            </w:r>
          </w:p>
        </w:tc>
        <w:tc>
          <w:tcPr>
            <w:tcW w:w="1440" w:type="dxa"/>
            <w:shd w:val="clear" w:color="auto" w:fill="B4C6E7" w:themeFill="accent1" w:themeFillTint="66"/>
          </w:tcPr>
          <w:p w14:paraId="3D624B44" w14:textId="77777777" w:rsidR="00275B08" w:rsidRPr="009F4282" w:rsidRDefault="00275B08" w:rsidP="006025CE">
            <w:pPr>
              <w:jc w:val="left"/>
            </w:pPr>
            <w:r w:rsidRPr="009F4282">
              <w:t>Test Case Name</w:t>
            </w:r>
          </w:p>
        </w:tc>
        <w:tc>
          <w:tcPr>
            <w:tcW w:w="1530" w:type="dxa"/>
            <w:shd w:val="clear" w:color="auto" w:fill="B4C6E7" w:themeFill="accent1" w:themeFillTint="66"/>
          </w:tcPr>
          <w:p w14:paraId="7EEE39A8" w14:textId="77777777" w:rsidR="00275B08" w:rsidRPr="009F4282" w:rsidRDefault="00275B08" w:rsidP="006025CE">
            <w:pPr>
              <w:jc w:val="left"/>
            </w:pPr>
            <w:r w:rsidRPr="009F4282">
              <w:t>Test Case Description</w:t>
            </w:r>
          </w:p>
        </w:tc>
        <w:tc>
          <w:tcPr>
            <w:tcW w:w="1440" w:type="dxa"/>
            <w:shd w:val="clear" w:color="auto" w:fill="B4C6E7" w:themeFill="accent1" w:themeFillTint="66"/>
          </w:tcPr>
          <w:p w14:paraId="1426D20D" w14:textId="77777777" w:rsidR="00275B08" w:rsidRPr="009F4282" w:rsidRDefault="00275B08" w:rsidP="006025CE">
            <w:pPr>
              <w:jc w:val="left"/>
            </w:pPr>
            <w:r w:rsidRPr="009F4282">
              <w:t>Step</w:t>
            </w:r>
          </w:p>
        </w:tc>
        <w:tc>
          <w:tcPr>
            <w:tcW w:w="1530" w:type="dxa"/>
            <w:shd w:val="clear" w:color="auto" w:fill="B4C6E7" w:themeFill="accent1" w:themeFillTint="66"/>
          </w:tcPr>
          <w:p w14:paraId="3055057B" w14:textId="77777777" w:rsidR="00275B08" w:rsidRPr="009F4282" w:rsidRDefault="00275B08" w:rsidP="006025CE">
            <w:pPr>
              <w:jc w:val="left"/>
            </w:pPr>
            <w:r w:rsidRPr="009F4282">
              <w:t>Expected Result</w:t>
            </w:r>
          </w:p>
        </w:tc>
        <w:tc>
          <w:tcPr>
            <w:tcW w:w="1620" w:type="dxa"/>
            <w:shd w:val="clear" w:color="auto" w:fill="B4C6E7" w:themeFill="accent1" w:themeFillTint="66"/>
          </w:tcPr>
          <w:p w14:paraId="48C00178" w14:textId="77777777" w:rsidR="00275B08" w:rsidRPr="009F4282" w:rsidRDefault="00275B08" w:rsidP="006025CE">
            <w:pPr>
              <w:jc w:val="left"/>
            </w:pPr>
            <w:r w:rsidRPr="009F4282">
              <w:t>Actual Result</w:t>
            </w:r>
          </w:p>
        </w:tc>
        <w:tc>
          <w:tcPr>
            <w:tcW w:w="1170" w:type="dxa"/>
            <w:shd w:val="clear" w:color="auto" w:fill="B4C6E7" w:themeFill="accent1" w:themeFillTint="66"/>
          </w:tcPr>
          <w:p w14:paraId="090544DE" w14:textId="77777777" w:rsidR="00275B08" w:rsidRPr="009F4282" w:rsidRDefault="00275B08" w:rsidP="006025CE">
            <w:pPr>
              <w:jc w:val="left"/>
            </w:pPr>
            <w:r w:rsidRPr="009F4282">
              <w:t>Status</w:t>
            </w:r>
          </w:p>
        </w:tc>
      </w:tr>
      <w:tr w:rsidR="00275B08" w:rsidRPr="009F4282" w14:paraId="74E3DEDF" w14:textId="77777777" w:rsidTr="006025CE">
        <w:trPr>
          <w:trHeight w:val="809"/>
        </w:trPr>
        <w:tc>
          <w:tcPr>
            <w:tcW w:w="805" w:type="dxa"/>
          </w:tcPr>
          <w:p w14:paraId="049FDA22" w14:textId="77777777" w:rsidR="00275B08" w:rsidRPr="009F4282" w:rsidRDefault="00275B08" w:rsidP="006025CE">
            <w:pPr>
              <w:jc w:val="left"/>
            </w:pPr>
            <w:r w:rsidRPr="009F4282">
              <w:t>TC</w:t>
            </w:r>
          </w:p>
          <w:p w14:paraId="038001A7" w14:textId="77777777" w:rsidR="00275B08" w:rsidRPr="009F4282" w:rsidRDefault="00275B08" w:rsidP="006025CE">
            <w:pPr>
              <w:jc w:val="left"/>
            </w:pPr>
            <w:r>
              <w:t>29</w:t>
            </w:r>
          </w:p>
        </w:tc>
        <w:tc>
          <w:tcPr>
            <w:tcW w:w="1440" w:type="dxa"/>
          </w:tcPr>
          <w:p w14:paraId="60CC1917" w14:textId="77777777" w:rsidR="00275B08" w:rsidRPr="009F4282" w:rsidRDefault="00275B08" w:rsidP="006025CE">
            <w:pPr>
              <w:jc w:val="left"/>
            </w:pPr>
            <w:r w:rsidRPr="009F4282">
              <w:t>View assignment</w:t>
            </w:r>
          </w:p>
        </w:tc>
        <w:tc>
          <w:tcPr>
            <w:tcW w:w="1530" w:type="dxa"/>
          </w:tcPr>
          <w:p w14:paraId="10EB74C1" w14:textId="77777777" w:rsidR="00275B08" w:rsidRPr="009F4282" w:rsidRDefault="00275B08" w:rsidP="006025CE">
            <w:pPr>
              <w:jc w:val="left"/>
            </w:pPr>
            <w:r w:rsidRPr="009F4282">
              <w:t>View assignment</w:t>
            </w:r>
          </w:p>
        </w:tc>
        <w:tc>
          <w:tcPr>
            <w:tcW w:w="1440" w:type="dxa"/>
          </w:tcPr>
          <w:p w14:paraId="33EACB15" w14:textId="77777777" w:rsidR="00275B08" w:rsidRPr="009F4282" w:rsidRDefault="00275B08" w:rsidP="006025CE">
            <w:pPr>
              <w:jc w:val="left"/>
            </w:pPr>
            <w:r w:rsidRPr="009F4282">
              <w:t>Click on view button</w:t>
            </w:r>
          </w:p>
        </w:tc>
        <w:tc>
          <w:tcPr>
            <w:tcW w:w="1530" w:type="dxa"/>
          </w:tcPr>
          <w:p w14:paraId="517DBC98" w14:textId="77777777" w:rsidR="00275B08" w:rsidRPr="009F4282" w:rsidRDefault="00275B08" w:rsidP="006025CE">
            <w:pPr>
              <w:jc w:val="left"/>
            </w:pPr>
            <w:r w:rsidRPr="009F4282">
              <w:t>Display assignment</w:t>
            </w:r>
          </w:p>
        </w:tc>
        <w:tc>
          <w:tcPr>
            <w:tcW w:w="1620" w:type="dxa"/>
          </w:tcPr>
          <w:p w14:paraId="5FB8F67F" w14:textId="77777777" w:rsidR="00275B08" w:rsidRPr="009F4282" w:rsidRDefault="00275B08" w:rsidP="006025CE">
            <w:pPr>
              <w:jc w:val="left"/>
            </w:pPr>
            <w:r w:rsidRPr="009F4282">
              <w:t>Display assignment</w:t>
            </w:r>
          </w:p>
        </w:tc>
        <w:tc>
          <w:tcPr>
            <w:tcW w:w="1170" w:type="dxa"/>
          </w:tcPr>
          <w:p w14:paraId="55D559D3" w14:textId="77777777" w:rsidR="00275B08" w:rsidRPr="009F4282" w:rsidRDefault="00275B08" w:rsidP="006025CE">
            <w:pPr>
              <w:jc w:val="left"/>
            </w:pPr>
            <w:r w:rsidRPr="009F4282">
              <w:t>Pass</w:t>
            </w:r>
          </w:p>
        </w:tc>
      </w:tr>
      <w:tr w:rsidR="00275B08" w:rsidRPr="009F4282" w14:paraId="0C7C4992" w14:textId="77777777" w:rsidTr="006025CE">
        <w:trPr>
          <w:trHeight w:val="989"/>
        </w:trPr>
        <w:tc>
          <w:tcPr>
            <w:tcW w:w="805" w:type="dxa"/>
          </w:tcPr>
          <w:p w14:paraId="64EA0E71" w14:textId="77777777" w:rsidR="00275B08" w:rsidRPr="009F4282" w:rsidRDefault="00275B08" w:rsidP="006025CE">
            <w:pPr>
              <w:jc w:val="left"/>
            </w:pPr>
            <w:r w:rsidRPr="009F4282">
              <w:t>TC</w:t>
            </w:r>
          </w:p>
          <w:p w14:paraId="0238E197" w14:textId="77777777" w:rsidR="00275B08" w:rsidRPr="009F4282" w:rsidRDefault="00275B08" w:rsidP="006025CE">
            <w:pPr>
              <w:jc w:val="left"/>
            </w:pPr>
            <w:r>
              <w:t>30</w:t>
            </w:r>
          </w:p>
        </w:tc>
        <w:tc>
          <w:tcPr>
            <w:tcW w:w="1440" w:type="dxa"/>
          </w:tcPr>
          <w:p w14:paraId="5B331DD8" w14:textId="77777777" w:rsidR="00275B08" w:rsidRPr="009F4282" w:rsidRDefault="00275B08" w:rsidP="006025CE">
            <w:pPr>
              <w:jc w:val="left"/>
            </w:pPr>
            <w:r w:rsidRPr="009F4282">
              <w:t>Submit Assignment</w:t>
            </w:r>
          </w:p>
        </w:tc>
        <w:tc>
          <w:tcPr>
            <w:tcW w:w="1530" w:type="dxa"/>
          </w:tcPr>
          <w:p w14:paraId="530CC5F4" w14:textId="77777777" w:rsidR="00275B08" w:rsidRPr="009F4282" w:rsidRDefault="00275B08" w:rsidP="006025CE">
            <w:pPr>
              <w:jc w:val="left"/>
            </w:pPr>
            <w:r w:rsidRPr="009F4282">
              <w:t>Submit assignment</w:t>
            </w:r>
          </w:p>
        </w:tc>
        <w:tc>
          <w:tcPr>
            <w:tcW w:w="1440" w:type="dxa"/>
          </w:tcPr>
          <w:p w14:paraId="2C13145B" w14:textId="77777777" w:rsidR="00275B08" w:rsidRPr="009F4282" w:rsidRDefault="00275B08" w:rsidP="006025CE">
            <w:pPr>
              <w:jc w:val="left"/>
            </w:pPr>
            <w:r w:rsidRPr="009F4282">
              <w:t>Upload a file by filling form</w:t>
            </w:r>
          </w:p>
        </w:tc>
        <w:tc>
          <w:tcPr>
            <w:tcW w:w="1530" w:type="dxa"/>
          </w:tcPr>
          <w:p w14:paraId="7300C46B" w14:textId="77777777" w:rsidR="00275B08" w:rsidRPr="009F4282" w:rsidRDefault="00275B08" w:rsidP="006025CE">
            <w:pPr>
              <w:jc w:val="left"/>
            </w:pPr>
            <w:r w:rsidRPr="009F4282">
              <w:t>Successfully submitted</w:t>
            </w:r>
          </w:p>
        </w:tc>
        <w:tc>
          <w:tcPr>
            <w:tcW w:w="1620" w:type="dxa"/>
          </w:tcPr>
          <w:p w14:paraId="7F7C2325" w14:textId="77777777" w:rsidR="00275B08" w:rsidRPr="009F4282" w:rsidRDefault="00275B08" w:rsidP="006025CE">
            <w:pPr>
              <w:jc w:val="left"/>
            </w:pPr>
            <w:r w:rsidRPr="009F4282">
              <w:t>Assignment submitted successfully</w:t>
            </w:r>
          </w:p>
        </w:tc>
        <w:tc>
          <w:tcPr>
            <w:tcW w:w="1170" w:type="dxa"/>
          </w:tcPr>
          <w:p w14:paraId="585D4065" w14:textId="77777777" w:rsidR="00275B08" w:rsidRPr="009F4282" w:rsidRDefault="00275B08" w:rsidP="006025CE">
            <w:pPr>
              <w:jc w:val="left"/>
            </w:pPr>
            <w:r w:rsidRPr="009F4282">
              <w:t>Pass</w:t>
            </w:r>
          </w:p>
        </w:tc>
      </w:tr>
      <w:tr w:rsidR="00275B08" w:rsidRPr="009F4282" w14:paraId="31F59DCE" w14:textId="77777777" w:rsidTr="006025CE">
        <w:trPr>
          <w:trHeight w:val="1340"/>
        </w:trPr>
        <w:tc>
          <w:tcPr>
            <w:tcW w:w="805" w:type="dxa"/>
          </w:tcPr>
          <w:p w14:paraId="171F2894" w14:textId="77777777" w:rsidR="00275B08" w:rsidRPr="009F4282" w:rsidRDefault="00275B08" w:rsidP="006025CE">
            <w:pPr>
              <w:jc w:val="left"/>
            </w:pPr>
            <w:r w:rsidRPr="009F4282">
              <w:t>TC</w:t>
            </w:r>
          </w:p>
          <w:p w14:paraId="216474A2" w14:textId="77777777" w:rsidR="00275B08" w:rsidRPr="009F4282" w:rsidRDefault="00275B08" w:rsidP="006025CE">
            <w:pPr>
              <w:jc w:val="left"/>
            </w:pPr>
            <w:r>
              <w:t>31</w:t>
            </w:r>
          </w:p>
        </w:tc>
        <w:tc>
          <w:tcPr>
            <w:tcW w:w="1440" w:type="dxa"/>
          </w:tcPr>
          <w:p w14:paraId="25DB2D8A" w14:textId="77777777" w:rsidR="00275B08" w:rsidRPr="009F4282" w:rsidRDefault="00275B08" w:rsidP="006025CE">
            <w:pPr>
              <w:jc w:val="left"/>
            </w:pPr>
            <w:r w:rsidRPr="009F4282">
              <w:t>Edit assignment</w:t>
            </w:r>
          </w:p>
        </w:tc>
        <w:tc>
          <w:tcPr>
            <w:tcW w:w="1530" w:type="dxa"/>
          </w:tcPr>
          <w:p w14:paraId="646ED3EF" w14:textId="77777777" w:rsidR="00275B08" w:rsidRPr="009F4282" w:rsidRDefault="00275B08" w:rsidP="006025CE">
            <w:pPr>
              <w:jc w:val="left"/>
            </w:pPr>
            <w:r w:rsidRPr="009F4282">
              <w:t>Edit submitted assignment</w:t>
            </w:r>
          </w:p>
        </w:tc>
        <w:tc>
          <w:tcPr>
            <w:tcW w:w="1440" w:type="dxa"/>
          </w:tcPr>
          <w:p w14:paraId="0AC558A3" w14:textId="77777777" w:rsidR="00275B08" w:rsidRPr="009F4282" w:rsidRDefault="00275B08" w:rsidP="006025CE">
            <w:pPr>
              <w:jc w:val="left"/>
            </w:pPr>
            <w:r w:rsidRPr="009F4282">
              <w:t>Click edit button to edit an assignment</w:t>
            </w:r>
          </w:p>
        </w:tc>
        <w:tc>
          <w:tcPr>
            <w:tcW w:w="1530" w:type="dxa"/>
          </w:tcPr>
          <w:p w14:paraId="4FE60C67" w14:textId="77777777" w:rsidR="00275B08" w:rsidRPr="009F4282" w:rsidRDefault="00275B08" w:rsidP="006025CE">
            <w:pPr>
              <w:jc w:val="left"/>
            </w:pPr>
            <w:r w:rsidRPr="009F4282">
              <w:t>Display an alert message Successfully edited</w:t>
            </w:r>
          </w:p>
        </w:tc>
        <w:tc>
          <w:tcPr>
            <w:tcW w:w="1620" w:type="dxa"/>
          </w:tcPr>
          <w:p w14:paraId="4776A52F" w14:textId="77777777" w:rsidR="00275B08" w:rsidRPr="009F4282" w:rsidRDefault="00275B08" w:rsidP="006025CE">
            <w:pPr>
              <w:jc w:val="left"/>
            </w:pPr>
            <w:r w:rsidRPr="009F4282">
              <w:t>Displayed "Assignment edited successfully "</w:t>
            </w:r>
          </w:p>
        </w:tc>
        <w:tc>
          <w:tcPr>
            <w:tcW w:w="1170" w:type="dxa"/>
          </w:tcPr>
          <w:p w14:paraId="2DABC6C7" w14:textId="77777777" w:rsidR="00275B08" w:rsidRPr="009F4282" w:rsidRDefault="00275B08" w:rsidP="006025CE">
            <w:pPr>
              <w:jc w:val="left"/>
            </w:pPr>
            <w:r w:rsidRPr="009F4282">
              <w:t>pass</w:t>
            </w:r>
          </w:p>
        </w:tc>
      </w:tr>
      <w:tr w:rsidR="00275B08" w:rsidRPr="009F4282" w14:paraId="0E96EA93" w14:textId="77777777" w:rsidTr="006025CE">
        <w:trPr>
          <w:trHeight w:val="1781"/>
        </w:trPr>
        <w:tc>
          <w:tcPr>
            <w:tcW w:w="805" w:type="dxa"/>
          </w:tcPr>
          <w:p w14:paraId="36B3B5B0" w14:textId="77777777" w:rsidR="00275B08" w:rsidRPr="009F4282" w:rsidRDefault="00275B08" w:rsidP="006025CE">
            <w:pPr>
              <w:jc w:val="left"/>
            </w:pPr>
            <w:r w:rsidRPr="009F4282">
              <w:t>TC</w:t>
            </w:r>
          </w:p>
          <w:p w14:paraId="274DF037" w14:textId="77777777" w:rsidR="00275B08" w:rsidRPr="009F4282" w:rsidRDefault="00275B08" w:rsidP="006025CE">
            <w:pPr>
              <w:jc w:val="left"/>
            </w:pPr>
            <w:r>
              <w:t>32</w:t>
            </w:r>
          </w:p>
        </w:tc>
        <w:tc>
          <w:tcPr>
            <w:tcW w:w="1440" w:type="dxa"/>
          </w:tcPr>
          <w:p w14:paraId="74052832" w14:textId="77777777" w:rsidR="00275B08" w:rsidRPr="009F4282" w:rsidRDefault="00275B08" w:rsidP="006025CE">
            <w:pPr>
              <w:jc w:val="left"/>
            </w:pPr>
            <w:r w:rsidRPr="009F4282">
              <w:t>Check assignment status</w:t>
            </w:r>
            <w:r>
              <w:t xml:space="preserve"> and feedback.</w:t>
            </w:r>
          </w:p>
        </w:tc>
        <w:tc>
          <w:tcPr>
            <w:tcW w:w="1530" w:type="dxa"/>
          </w:tcPr>
          <w:p w14:paraId="04E40B8A" w14:textId="77777777" w:rsidR="00275B08" w:rsidRPr="009F4282" w:rsidRDefault="00275B08" w:rsidP="006025CE">
            <w:pPr>
              <w:jc w:val="left"/>
            </w:pPr>
            <w:r w:rsidRPr="009F4282">
              <w:t>Check assignment status</w:t>
            </w:r>
            <w:r>
              <w:t xml:space="preserve"> and feedback.</w:t>
            </w:r>
          </w:p>
        </w:tc>
        <w:tc>
          <w:tcPr>
            <w:tcW w:w="1440" w:type="dxa"/>
          </w:tcPr>
          <w:p w14:paraId="3B9B6CE6" w14:textId="77777777" w:rsidR="00275B08" w:rsidRPr="009F4282" w:rsidRDefault="00275B08" w:rsidP="006025CE">
            <w:pPr>
              <w:jc w:val="left"/>
            </w:pPr>
            <w:r w:rsidRPr="009F4282">
              <w:t>Click on button to view</w:t>
            </w:r>
          </w:p>
        </w:tc>
        <w:tc>
          <w:tcPr>
            <w:tcW w:w="1530" w:type="dxa"/>
          </w:tcPr>
          <w:p w14:paraId="54AD7D22" w14:textId="77777777" w:rsidR="00275B08" w:rsidRPr="009F4282" w:rsidRDefault="00275B08" w:rsidP="006025CE">
            <w:pPr>
              <w:jc w:val="left"/>
            </w:pPr>
            <w:r w:rsidRPr="009F4282">
              <w:t xml:space="preserve">Display either checked or not checked and get </w:t>
            </w:r>
            <w:r>
              <w:t>feedback</w:t>
            </w:r>
          </w:p>
        </w:tc>
        <w:tc>
          <w:tcPr>
            <w:tcW w:w="1620" w:type="dxa"/>
          </w:tcPr>
          <w:p w14:paraId="1EA6696E" w14:textId="77777777" w:rsidR="00275B08" w:rsidRPr="009F4282" w:rsidRDefault="00275B08" w:rsidP="006025CE">
            <w:pPr>
              <w:jc w:val="left"/>
            </w:pPr>
            <w:r w:rsidRPr="009F4282">
              <w:t xml:space="preserve">Displayed 'checked' or 'not checked' status and got </w:t>
            </w:r>
            <w:r>
              <w:t>feedback</w:t>
            </w:r>
          </w:p>
        </w:tc>
        <w:tc>
          <w:tcPr>
            <w:tcW w:w="1170" w:type="dxa"/>
          </w:tcPr>
          <w:p w14:paraId="71275FE6" w14:textId="77777777" w:rsidR="00275B08" w:rsidRPr="009F4282" w:rsidRDefault="00275B08" w:rsidP="006025CE">
            <w:pPr>
              <w:jc w:val="left"/>
            </w:pPr>
            <w:r w:rsidRPr="009F4282">
              <w:t>pass</w:t>
            </w:r>
          </w:p>
        </w:tc>
      </w:tr>
      <w:tr w:rsidR="00275B08" w:rsidRPr="009F4282" w14:paraId="53785483" w14:textId="77777777" w:rsidTr="006025CE">
        <w:trPr>
          <w:trHeight w:val="899"/>
        </w:trPr>
        <w:tc>
          <w:tcPr>
            <w:tcW w:w="805" w:type="dxa"/>
          </w:tcPr>
          <w:p w14:paraId="4EB1D228" w14:textId="77777777" w:rsidR="00275B08" w:rsidRPr="009F4282" w:rsidRDefault="00275B08" w:rsidP="006025CE">
            <w:pPr>
              <w:jc w:val="left"/>
            </w:pPr>
            <w:r w:rsidRPr="009F4282">
              <w:t>TC</w:t>
            </w:r>
          </w:p>
          <w:p w14:paraId="16D830AF" w14:textId="77777777" w:rsidR="00275B08" w:rsidRPr="009F4282" w:rsidRDefault="00275B08" w:rsidP="006025CE">
            <w:pPr>
              <w:jc w:val="left"/>
            </w:pPr>
            <w:r>
              <w:t>33</w:t>
            </w:r>
          </w:p>
        </w:tc>
        <w:tc>
          <w:tcPr>
            <w:tcW w:w="1440" w:type="dxa"/>
          </w:tcPr>
          <w:p w14:paraId="7ED06F7B" w14:textId="77777777" w:rsidR="00275B08" w:rsidRPr="009F4282" w:rsidRDefault="00275B08" w:rsidP="006025CE">
            <w:pPr>
              <w:jc w:val="left"/>
            </w:pPr>
            <w:r w:rsidRPr="009F4282">
              <w:t>logout</w:t>
            </w:r>
          </w:p>
        </w:tc>
        <w:tc>
          <w:tcPr>
            <w:tcW w:w="1530" w:type="dxa"/>
          </w:tcPr>
          <w:p w14:paraId="1D51AD95" w14:textId="77777777" w:rsidR="00275B08" w:rsidRPr="009F4282" w:rsidRDefault="00275B08" w:rsidP="006025CE">
            <w:pPr>
              <w:jc w:val="left"/>
            </w:pPr>
            <w:r w:rsidRPr="009F4282">
              <w:t>Logout to end session</w:t>
            </w:r>
          </w:p>
        </w:tc>
        <w:tc>
          <w:tcPr>
            <w:tcW w:w="1440" w:type="dxa"/>
          </w:tcPr>
          <w:p w14:paraId="617CF62F" w14:textId="77777777" w:rsidR="00275B08" w:rsidRPr="009F4282" w:rsidRDefault="00275B08" w:rsidP="006025CE">
            <w:pPr>
              <w:jc w:val="left"/>
            </w:pPr>
            <w:r w:rsidRPr="009F4282">
              <w:t>Click logout button</w:t>
            </w:r>
          </w:p>
        </w:tc>
        <w:tc>
          <w:tcPr>
            <w:tcW w:w="1530" w:type="dxa"/>
          </w:tcPr>
          <w:p w14:paraId="11FD46BD" w14:textId="77777777" w:rsidR="00275B08" w:rsidRPr="009F4282" w:rsidRDefault="00275B08" w:rsidP="006025CE">
            <w:pPr>
              <w:jc w:val="left"/>
            </w:pPr>
            <w:r w:rsidRPr="009F4282">
              <w:t>Session end log out</w:t>
            </w:r>
          </w:p>
        </w:tc>
        <w:tc>
          <w:tcPr>
            <w:tcW w:w="1620" w:type="dxa"/>
          </w:tcPr>
          <w:p w14:paraId="3C8F7616" w14:textId="77777777" w:rsidR="00275B08" w:rsidRPr="009F4282" w:rsidRDefault="00275B08" w:rsidP="006025CE">
            <w:pPr>
              <w:jc w:val="left"/>
            </w:pPr>
            <w:r w:rsidRPr="009F4282">
              <w:t>Session end log out</w:t>
            </w:r>
          </w:p>
        </w:tc>
        <w:tc>
          <w:tcPr>
            <w:tcW w:w="1170" w:type="dxa"/>
          </w:tcPr>
          <w:p w14:paraId="66B1F106" w14:textId="77777777" w:rsidR="00275B08" w:rsidRPr="009F4282" w:rsidRDefault="00275B08" w:rsidP="006025CE">
            <w:pPr>
              <w:jc w:val="left"/>
            </w:pPr>
            <w:r w:rsidRPr="009F4282">
              <w:t>pass</w:t>
            </w:r>
          </w:p>
        </w:tc>
      </w:tr>
    </w:tbl>
    <w:p w14:paraId="4A4EFD8E" w14:textId="77777777" w:rsidR="00275B08" w:rsidRDefault="00275B08" w:rsidP="00275B08"/>
    <w:p w14:paraId="536213DD" w14:textId="77777777" w:rsidR="00275B08" w:rsidRPr="0059681C" w:rsidRDefault="000B016E" w:rsidP="00275B08">
      <w:pPr>
        <w:pStyle w:val="Heading3"/>
      </w:pPr>
      <w:bookmarkStart w:id="88" w:name="_Toc83217092"/>
      <w:bookmarkStart w:id="89" w:name="_Toc113789663"/>
      <w:bookmarkStart w:id="90" w:name="_Toc137737358"/>
      <w:r>
        <w:rPr>
          <w:rFonts w:cs="Times New Roman"/>
        </w:rPr>
        <w:t>5</w:t>
      </w:r>
      <w:r w:rsidR="00275B08">
        <w:rPr>
          <w:rFonts w:cs="Times New Roman"/>
        </w:rPr>
        <w:t>.2.2</w:t>
      </w:r>
      <w:r w:rsidR="00275B08">
        <w:rPr>
          <w:rFonts w:cs="Times New Roman"/>
        </w:rPr>
        <w:tab/>
      </w:r>
      <w:r w:rsidR="00275B08" w:rsidRPr="009F4282">
        <w:rPr>
          <w:rFonts w:cs="Times New Roman"/>
        </w:rPr>
        <w:t>System Testin</w:t>
      </w:r>
      <w:bookmarkEnd w:id="88"/>
      <w:r w:rsidR="00275B08">
        <w:rPr>
          <w:rFonts w:cs="Times New Roman"/>
        </w:rPr>
        <w:t>g</w:t>
      </w:r>
      <w:bookmarkEnd w:id="89"/>
      <w:bookmarkEnd w:id="90"/>
    </w:p>
    <w:p w14:paraId="74A0F8F9" w14:textId="01F61462" w:rsidR="00275B08" w:rsidRPr="000B0C48" w:rsidRDefault="00275B08" w:rsidP="00275B08">
      <w:pPr>
        <w:pStyle w:val="Caption"/>
        <w:rPr>
          <w:b/>
          <w:bCs/>
          <w:i w:val="0"/>
          <w:iCs w:val="0"/>
        </w:rPr>
      </w:pPr>
      <w:bookmarkStart w:id="91" w:name="_Toc113786407"/>
      <w:bookmarkStart w:id="92" w:name="_Toc120214442"/>
      <w:r w:rsidRPr="000B0C48">
        <w:rPr>
          <w:b/>
          <w:bCs/>
          <w:i w:val="0"/>
          <w:iCs w:val="0"/>
        </w:rPr>
        <w:t xml:space="preserve">Table </w:t>
      </w:r>
      <w:r w:rsidR="003A58EB" w:rsidRPr="000B0C48">
        <w:rPr>
          <w:b/>
          <w:bCs/>
          <w:i w:val="0"/>
          <w:iCs w:val="0"/>
        </w:rPr>
        <w:fldChar w:fldCharType="begin"/>
      </w:r>
      <w:r w:rsidRPr="000B0C48">
        <w:rPr>
          <w:b/>
          <w:bCs/>
          <w:i w:val="0"/>
          <w:iCs w:val="0"/>
        </w:rPr>
        <w:instrText xml:space="preserve"> SEQ Table \* ARABIC </w:instrText>
      </w:r>
      <w:r w:rsidR="003A58EB" w:rsidRPr="000B0C48">
        <w:rPr>
          <w:b/>
          <w:bCs/>
          <w:i w:val="0"/>
          <w:iCs w:val="0"/>
        </w:rPr>
        <w:fldChar w:fldCharType="separate"/>
      </w:r>
      <w:r w:rsidR="00217723">
        <w:rPr>
          <w:b/>
          <w:bCs/>
          <w:i w:val="0"/>
          <w:iCs w:val="0"/>
          <w:noProof/>
        </w:rPr>
        <w:t>6</w:t>
      </w:r>
      <w:r w:rsidR="003A58EB" w:rsidRPr="000B0C48">
        <w:rPr>
          <w:b/>
          <w:bCs/>
          <w:i w:val="0"/>
          <w:iCs w:val="0"/>
          <w:noProof/>
        </w:rPr>
        <w:fldChar w:fldCharType="end"/>
      </w:r>
      <w:r w:rsidR="000B0C48">
        <w:rPr>
          <w:b/>
          <w:bCs/>
          <w:i w:val="0"/>
          <w:iCs w:val="0"/>
          <w:noProof/>
        </w:rPr>
        <w:t xml:space="preserve">: </w:t>
      </w:r>
      <w:r w:rsidRPr="000B0C48">
        <w:rPr>
          <w:b/>
          <w:bCs/>
          <w:i w:val="0"/>
          <w:iCs w:val="0"/>
        </w:rPr>
        <w:t>System Testing</w:t>
      </w:r>
      <w:bookmarkEnd w:id="91"/>
      <w:bookmarkEnd w:id="92"/>
    </w:p>
    <w:tbl>
      <w:tblPr>
        <w:tblStyle w:val="TableGrid"/>
        <w:tblW w:w="9535" w:type="dxa"/>
        <w:tblLayout w:type="fixed"/>
        <w:tblLook w:val="04A0" w:firstRow="1" w:lastRow="0" w:firstColumn="1" w:lastColumn="0" w:noHBand="0" w:noVBand="1"/>
      </w:tblPr>
      <w:tblGrid>
        <w:gridCol w:w="630"/>
        <w:gridCol w:w="1345"/>
        <w:gridCol w:w="1350"/>
        <w:gridCol w:w="1530"/>
        <w:gridCol w:w="2520"/>
        <w:gridCol w:w="1440"/>
        <w:gridCol w:w="720"/>
      </w:tblGrid>
      <w:tr w:rsidR="00275B08" w:rsidRPr="009F4282" w14:paraId="2DFA07E1" w14:textId="77777777" w:rsidTr="006025CE">
        <w:trPr>
          <w:trHeight w:val="1200"/>
        </w:trPr>
        <w:tc>
          <w:tcPr>
            <w:tcW w:w="630" w:type="dxa"/>
            <w:shd w:val="clear" w:color="auto" w:fill="B4C6E7" w:themeFill="accent1" w:themeFillTint="66"/>
          </w:tcPr>
          <w:p w14:paraId="5E7C53AE" w14:textId="77777777" w:rsidR="00275B08" w:rsidRPr="009F4282" w:rsidRDefault="00275B08" w:rsidP="006025CE">
            <w:pPr>
              <w:jc w:val="left"/>
            </w:pPr>
            <w:r w:rsidRPr="009F4282">
              <w:t>TC ID</w:t>
            </w:r>
          </w:p>
        </w:tc>
        <w:tc>
          <w:tcPr>
            <w:tcW w:w="1345" w:type="dxa"/>
            <w:shd w:val="clear" w:color="auto" w:fill="B4C6E7" w:themeFill="accent1" w:themeFillTint="66"/>
          </w:tcPr>
          <w:p w14:paraId="62A3115A" w14:textId="77777777" w:rsidR="00275B08" w:rsidRPr="009F4282" w:rsidRDefault="00275B08" w:rsidP="006025CE">
            <w:pPr>
              <w:jc w:val="left"/>
            </w:pPr>
            <w:r w:rsidRPr="009F4282">
              <w:t>Test Case Name</w:t>
            </w:r>
          </w:p>
        </w:tc>
        <w:tc>
          <w:tcPr>
            <w:tcW w:w="1350" w:type="dxa"/>
            <w:shd w:val="clear" w:color="auto" w:fill="B4C6E7" w:themeFill="accent1" w:themeFillTint="66"/>
          </w:tcPr>
          <w:p w14:paraId="24DD8D0D" w14:textId="77777777" w:rsidR="00275B08" w:rsidRPr="009F4282" w:rsidRDefault="00275B08" w:rsidP="006025CE">
            <w:pPr>
              <w:jc w:val="left"/>
            </w:pPr>
            <w:r w:rsidRPr="009F4282">
              <w:t>Test Case</w:t>
            </w:r>
          </w:p>
          <w:p w14:paraId="62790004" w14:textId="77777777" w:rsidR="00275B08" w:rsidRPr="009F4282" w:rsidRDefault="00275B08" w:rsidP="006025CE">
            <w:pPr>
              <w:jc w:val="left"/>
              <w:rPr>
                <w:szCs w:val="24"/>
              </w:rPr>
            </w:pPr>
            <w:r w:rsidRPr="009F4282">
              <w:rPr>
                <w:szCs w:val="24"/>
              </w:rPr>
              <w:t>Description</w:t>
            </w:r>
          </w:p>
        </w:tc>
        <w:tc>
          <w:tcPr>
            <w:tcW w:w="1530" w:type="dxa"/>
            <w:shd w:val="clear" w:color="auto" w:fill="B4C6E7" w:themeFill="accent1" w:themeFillTint="66"/>
          </w:tcPr>
          <w:p w14:paraId="5702808E" w14:textId="77777777" w:rsidR="00275B08" w:rsidRPr="009F4282" w:rsidRDefault="00275B08" w:rsidP="006025CE">
            <w:pPr>
              <w:jc w:val="left"/>
            </w:pPr>
            <w:r w:rsidRPr="009F4282">
              <w:t>Step</w:t>
            </w:r>
          </w:p>
        </w:tc>
        <w:tc>
          <w:tcPr>
            <w:tcW w:w="2520" w:type="dxa"/>
            <w:shd w:val="clear" w:color="auto" w:fill="B4C6E7" w:themeFill="accent1" w:themeFillTint="66"/>
          </w:tcPr>
          <w:p w14:paraId="160A9F08" w14:textId="77777777" w:rsidR="00275B08" w:rsidRPr="009F4282" w:rsidRDefault="00275B08" w:rsidP="006025CE">
            <w:pPr>
              <w:jc w:val="left"/>
            </w:pPr>
            <w:r w:rsidRPr="009F4282">
              <w:t>Expected Result</w:t>
            </w:r>
          </w:p>
        </w:tc>
        <w:tc>
          <w:tcPr>
            <w:tcW w:w="1440" w:type="dxa"/>
            <w:shd w:val="clear" w:color="auto" w:fill="B4C6E7" w:themeFill="accent1" w:themeFillTint="66"/>
          </w:tcPr>
          <w:p w14:paraId="3083A869" w14:textId="77777777" w:rsidR="00275B08" w:rsidRPr="009F4282" w:rsidRDefault="00275B08" w:rsidP="006025CE">
            <w:pPr>
              <w:jc w:val="left"/>
            </w:pPr>
            <w:r w:rsidRPr="009F4282">
              <w:t>Actual</w:t>
            </w:r>
          </w:p>
          <w:p w14:paraId="45E087F4" w14:textId="77777777" w:rsidR="00275B08" w:rsidRPr="009F4282" w:rsidRDefault="00275B08" w:rsidP="006025CE">
            <w:pPr>
              <w:jc w:val="left"/>
            </w:pPr>
            <w:r w:rsidRPr="009F4282">
              <w:t>Result</w:t>
            </w:r>
          </w:p>
        </w:tc>
        <w:tc>
          <w:tcPr>
            <w:tcW w:w="720" w:type="dxa"/>
            <w:shd w:val="clear" w:color="auto" w:fill="B4C6E7" w:themeFill="accent1" w:themeFillTint="66"/>
          </w:tcPr>
          <w:p w14:paraId="51CC843D" w14:textId="77777777" w:rsidR="00275B08" w:rsidRPr="009F4282" w:rsidRDefault="00275B08" w:rsidP="006025CE">
            <w:pPr>
              <w:jc w:val="left"/>
            </w:pPr>
            <w:r w:rsidRPr="009F4282">
              <w:t>Status</w:t>
            </w:r>
          </w:p>
        </w:tc>
      </w:tr>
      <w:tr w:rsidR="00275B08" w:rsidRPr="009F4282" w14:paraId="4458FAF2" w14:textId="77777777" w:rsidTr="006025CE">
        <w:trPr>
          <w:trHeight w:val="1668"/>
        </w:trPr>
        <w:tc>
          <w:tcPr>
            <w:tcW w:w="630" w:type="dxa"/>
          </w:tcPr>
          <w:p w14:paraId="6C0D15E8" w14:textId="77777777" w:rsidR="00275B08" w:rsidRPr="009F4282" w:rsidRDefault="00275B08" w:rsidP="006025CE">
            <w:pPr>
              <w:jc w:val="left"/>
            </w:pPr>
            <w:r w:rsidRPr="009F4282">
              <w:lastRenderedPageBreak/>
              <w:t>TC</w:t>
            </w:r>
          </w:p>
          <w:p w14:paraId="4D0E56F2" w14:textId="77777777" w:rsidR="00275B08" w:rsidRPr="009F4282" w:rsidRDefault="00275B08" w:rsidP="006025CE">
            <w:pPr>
              <w:jc w:val="left"/>
            </w:pPr>
            <w:r>
              <w:t>34</w:t>
            </w:r>
          </w:p>
        </w:tc>
        <w:tc>
          <w:tcPr>
            <w:tcW w:w="1345" w:type="dxa"/>
          </w:tcPr>
          <w:p w14:paraId="3A2A70E2" w14:textId="77777777" w:rsidR="00275B08" w:rsidRPr="009F4282" w:rsidRDefault="00275B08" w:rsidP="006025CE">
            <w:pPr>
              <w:jc w:val="left"/>
            </w:pPr>
            <w:r w:rsidRPr="009F4282">
              <w:t>Security</w:t>
            </w:r>
          </w:p>
          <w:p w14:paraId="09396852" w14:textId="77777777" w:rsidR="00275B08" w:rsidRPr="009F4282" w:rsidRDefault="00275B08" w:rsidP="006025CE">
            <w:pPr>
              <w:jc w:val="left"/>
            </w:pPr>
            <w:r w:rsidRPr="009F4282">
              <w:t>Testing</w:t>
            </w:r>
          </w:p>
          <w:p w14:paraId="7A63B993" w14:textId="77777777" w:rsidR="00275B08" w:rsidRPr="009F4282" w:rsidRDefault="00275B08" w:rsidP="006025CE">
            <w:pPr>
              <w:jc w:val="left"/>
            </w:pPr>
          </w:p>
        </w:tc>
        <w:tc>
          <w:tcPr>
            <w:tcW w:w="1350" w:type="dxa"/>
          </w:tcPr>
          <w:p w14:paraId="5ED3278C" w14:textId="77777777" w:rsidR="00275B08" w:rsidRPr="009F4282" w:rsidRDefault="00275B08" w:rsidP="006025CE">
            <w:pPr>
              <w:jc w:val="left"/>
            </w:pPr>
            <w:r w:rsidRPr="009F4282">
              <w:t>Checking Security to access the system</w:t>
            </w:r>
          </w:p>
        </w:tc>
        <w:tc>
          <w:tcPr>
            <w:tcW w:w="1530" w:type="dxa"/>
          </w:tcPr>
          <w:p w14:paraId="65A11C78" w14:textId="77777777" w:rsidR="00275B08" w:rsidRPr="009F4282" w:rsidRDefault="00275B08" w:rsidP="006025CE">
            <w:pPr>
              <w:jc w:val="left"/>
            </w:pPr>
            <w:r w:rsidRPr="009F4282">
              <w:t>Login with registered username and password</w:t>
            </w:r>
          </w:p>
        </w:tc>
        <w:tc>
          <w:tcPr>
            <w:tcW w:w="2520" w:type="dxa"/>
          </w:tcPr>
          <w:p w14:paraId="70CE1609" w14:textId="77777777" w:rsidR="00275B08" w:rsidRPr="009F4282" w:rsidRDefault="00275B08" w:rsidP="006025CE">
            <w:pPr>
              <w:jc w:val="left"/>
            </w:pPr>
            <w:r w:rsidRPr="009F4282">
              <w:t>Successful</w:t>
            </w:r>
          </w:p>
          <w:p w14:paraId="2D304D6F" w14:textId="77777777" w:rsidR="00275B08" w:rsidRPr="009F4282" w:rsidRDefault="00275B08" w:rsidP="006025CE">
            <w:pPr>
              <w:jc w:val="left"/>
            </w:pPr>
            <w:r w:rsidRPr="009F4282">
              <w:t>Login</w:t>
            </w:r>
          </w:p>
          <w:p w14:paraId="31176009" w14:textId="77777777" w:rsidR="00275B08" w:rsidRPr="009F4282" w:rsidRDefault="00275B08" w:rsidP="006025CE">
            <w:pPr>
              <w:jc w:val="left"/>
            </w:pPr>
            <w:r w:rsidRPr="009F4282">
              <w:t>Directed to User dashboard.</w:t>
            </w:r>
          </w:p>
          <w:p w14:paraId="68CC0266" w14:textId="77777777" w:rsidR="00275B08" w:rsidRPr="009F4282" w:rsidRDefault="00275B08" w:rsidP="006025CE">
            <w:pPr>
              <w:jc w:val="left"/>
            </w:pPr>
          </w:p>
        </w:tc>
        <w:tc>
          <w:tcPr>
            <w:tcW w:w="1440" w:type="dxa"/>
          </w:tcPr>
          <w:p w14:paraId="7584E7AE" w14:textId="77777777" w:rsidR="00275B08" w:rsidRPr="009F4282" w:rsidRDefault="00275B08" w:rsidP="006025CE">
            <w:pPr>
              <w:jc w:val="left"/>
            </w:pPr>
            <w:r w:rsidRPr="009F4282">
              <w:t>Successful</w:t>
            </w:r>
          </w:p>
          <w:p w14:paraId="06B8FC3F" w14:textId="77777777" w:rsidR="00275B08" w:rsidRPr="009F4282" w:rsidRDefault="00275B08" w:rsidP="006025CE">
            <w:pPr>
              <w:jc w:val="left"/>
            </w:pPr>
            <w:r w:rsidRPr="009F4282">
              <w:t>Login</w:t>
            </w:r>
          </w:p>
          <w:p w14:paraId="01B19E16" w14:textId="77777777" w:rsidR="00275B08" w:rsidRPr="009F4282" w:rsidRDefault="00275B08" w:rsidP="006025CE">
            <w:pPr>
              <w:jc w:val="left"/>
            </w:pPr>
            <w:r w:rsidRPr="009F4282">
              <w:t>Directed to User dashboard.</w:t>
            </w:r>
          </w:p>
          <w:p w14:paraId="160A5104" w14:textId="77777777" w:rsidR="00275B08" w:rsidRPr="009F4282" w:rsidRDefault="00275B08" w:rsidP="006025CE">
            <w:pPr>
              <w:jc w:val="left"/>
            </w:pPr>
          </w:p>
        </w:tc>
        <w:tc>
          <w:tcPr>
            <w:tcW w:w="720" w:type="dxa"/>
          </w:tcPr>
          <w:p w14:paraId="24D2C193" w14:textId="77777777" w:rsidR="00275B08" w:rsidRPr="009F4282" w:rsidRDefault="00275B08" w:rsidP="006025CE">
            <w:pPr>
              <w:jc w:val="left"/>
            </w:pPr>
            <w:r w:rsidRPr="009F4282">
              <w:t>Pass</w:t>
            </w:r>
          </w:p>
        </w:tc>
      </w:tr>
      <w:tr w:rsidR="00275B08" w:rsidRPr="009F4282" w14:paraId="70595259" w14:textId="77777777" w:rsidTr="006025CE">
        <w:trPr>
          <w:trHeight w:val="1941"/>
        </w:trPr>
        <w:tc>
          <w:tcPr>
            <w:tcW w:w="630" w:type="dxa"/>
          </w:tcPr>
          <w:p w14:paraId="249FE7E3" w14:textId="77777777" w:rsidR="00275B08" w:rsidRPr="009F4282" w:rsidRDefault="00275B08" w:rsidP="006025CE">
            <w:pPr>
              <w:jc w:val="left"/>
            </w:pPr>
            <w:r w:rsidRPr="009F4282">
              <w:t>TC</w:t>
            </w:r>
          </w:p>
          <w:p w14:paraId="258FBE5E" w14:textId="77777777" w:rsidR="00275B08" w:rsidRPr="009F4282" w:rsidRDefault="00275B08" w:rsidP="006025CE">
            <w:pPr>
              <w:jc w:val="left"/>
            </w:pPr>
            <w:r>
              <w:t>35</w:t>
            </w:r>
          </w:p>
        </w:tc>
        <w:tc>
          <w:tcPr>
            <w:tcW w:w="1345" w:type="dxa"/>
          </w:tcPr>
          <w:p w14:paraId="1686D9E4" w14:textId="77777777" w:rsidR="00275B08" w:rsidRPr="009F4282" w:rsidRDefault="00275B08" w:rsidP="006025CE">
            <w:pPr>
              <w:jc w:val="left"/>
            </w:pPr>
            <w:r w:rsidRPr="009F4282">
              <w:t>Security</w:t>
            </w:r>
          </w:p>
          <w:p w14:paraId="4E61CD14" w14:textId="77777777" w:rsidR="00275B08" w:rsidRPr="009F4282" w:rsidRDefault="00275B08" w:rsidP="006025CE">
            <w:pPr>
              <w:jc w:val="left"/>
            </w:pPr>
            <w:r w:rsidRPr="009F4282">
              <w:t>Testing</w:t>
            </w:r>
          </w:p>
          <w:p w14:paraId="19055C86" w14:textId="77777777" w:rsidR="00275B08" w:rsidRPr="009F4282" w:rsidRDefault="00275B08" w:rsidP="006025CE">
            <w:pPr>
              <w:jc w:val="left"/>
            </w:pPr>
          </w:p>
        </w:tc>
        <w:tc>
          <w:tcPr>
            <w:tcW w:w="1350" w:type="dxa"/>
          </w:tcPr>
          <w:p w14:paraId="7DBB3580" w14:textId="77777777" w:rsidR="00275B08" w:rsidRPr="009F4282" w:rsidRDefault="00275B08" w:rsidP="006025CE">
            <w:pPr>
              <w:jc w:val="left"/>
            </w:pPr>
            <w:r w:rsidRPr="009F4282">
              <w:t>Checking Security to access the system</w:t>
            </w:r>
          </w:p>
        </w:tc>
        <w:tc>
          <w:tcPr>
            <w:tcW w:w="1530" w:type="dxa"/>
          </w:tcPr>
          <w:p w14:paraId="120071E1" w14:textId="77777777" w:rsidR="00275B08" w:rsidRPr="009F4282" w:rsidRDefault="00275B08" w:rsidP="006025CE">
            <w:pPr>
              <w:jc w:val="left"/>
            </w:pPr>
            <w:r w:rsidRPr="009F4282">
              <w:t>Try Login with unauthorized username and password</w:t>
            </w:r>
          </w:p>
        </w:tc>
        <w:tc>
          <w:tcPr>
            <w:tcW w:w="2520" w:type="dxa"/>
          </w:tcPr>
          <w:p w14:paraId="361D7A50" w14:textId="77777777" w:rsidR="00275B08" w:rsidRPr="009F4282" w:rsidRDefault="00275B08" w:rsidP="006025CE">
            <w:pPr>
              <w:jc w:val="left"/>
            </w:pPr>
            <w:r w:rsidRPr="009F4282">
              <w:t>An error message “Invalid username or password” must be displayed.</w:t>
            </w:r>
          </w:p>
        </w:tc>
        <w:tc>
          <w:tcPr>
            <w:tcW w:w="1440" w:type="dxa"/>
          </w:tcPr>
          <w:p w14:paraId="23EA2409" w14:textId="77777777" w:rsidR="00275B08" w:rsidRPr="009F4282" w:rsidRDefault="00275B08" w:rsidP="006025CE">
            <w:pPr>
              <w:jc w:val="left"/>
            </w:pPr>
            <w:r w:rsidRPr="009F4282">
              <w:t>An error message “Invalid username or password” displayed.</w:t>
            </w:r>
          </w:p>
        </w:tc>
        <w:tc>
          <w:tcPr>
            <w:tcW w:w="720" w:type="dxa"/>
          </w:tcPr>
          <w:p w14:paraId="68751FFE" w14:textId="77777777" w:rsidR="00275B08" w:rsidRPr="009F4282" w:rsidRDefault="00275B08" w:rsidP="006025CE">
            <w:pPr>
              <w:jc w:val="left"/>
            </w:pPr>
            <w:r w:rsidRPr="009F4282">
              <w:t>Pass</w:t>
            </w:r>
          </w:p>
        </w:tc>
      </w:tr>
      <w:tr w:rsidR="00275B08" w:rsidRPr="009F4282" w14:paraId="28B37212" w14:textId="77777777" w:rsidTr="006025CE">
        <w:trPr>
          <w:trHeight w:val="962"/>
        </w:trPr>
        <w:tc>
          <w:tcPr>
            <w:tcW w:w="630" w:type="dxa"/>
          </w:tcPr>
          <w:p w14:paraId="2DB922EF" w14:textId="77777777" w:rsidR="00275B08" w:rsidRPr="009F4282" w:rsidRDefault="00275B08" w:rsidP="006025CE">
            <w:pPr>
              <w:jc w:val="left"/>
            </w:pPr>
            <w:r w:rsidRPr="009F4282">
              <w:t>TC</w:t>
            </w:r>
          </w:p>
          <w:p w14:paraId="327DF561" w14:textId="77777777" w:rsidR="00275B08" w:rsidRPr="009F4282" w:rsidRDefault="00275B08" w:rsidP="006025CE">
            <w:pPr>
              <w:jc w:val="left"/>
            </w:pPr>
            <w:r>
              <w:t>36</w:t>
            </w:r>
          </w:p>
        </w:tc>
        <w:tc>
          <w:tcPr>
            <w:tcW w:w="1345" w:type="dxa"/>
          </w:tcPr>
          <w:p w14:paraId="253B59D0" w14:textId="77777777" w:rsidR="00275B08" w:rsidRPr="009F4282" w:rsidRDefault="00275B08" w:rsidP="006025CE">
            <w:pPr>
              <w:jc w:val="left"/>
            </w:pPr>
            <w:r w:rsidRPr="009F4282">
              <w:t>Security</w:t>
            </w:r>
          </w:p>
          <w:p w14:paraId="70F156A7" w14:textId="77777777" w:rsidR="00275B08" w:rsidRPr="009F4282" w:rsidRDefault="00275B08" w:rsidP="006025CE">
            <w:pPr>
              <w:jc w:val="left"/>
            </w:pPr>
            <w:r w:rsidRPr="009F4282">
              <w:t>Testing</w:t>
            </w:r>
          </w:p>
          <w:p w14:paraId="7596398E" w14:textId="77777777" w:rsidR="00275B08" w:rsidRPr="009F4282" w:rsidRDefault="00275B08" w:rsidP="006025CE">
            <w:pPr>
              <w:jc w:val="left"/>
            </w:pPr>
          </w:p>
        </w:tc>
        <w:tc>
          <w:tcPr>
            <w:tcW w:w="1350" w:type="dxa"/>
          </w:tcPr>
          <w:p w14:paraId="1F2AE437" w14:textId="77777777" w:rsidR="00275B08" w:rsidRPr="009F4282" w:rsidRDefault="00275B08" w:rsidP="006025CE">
            <w:pPr>
              <w:jc w:val="left"/>
            </w:pPr>
            <w:r w:rsidRPr="009F4282">
              <w:t>Wrong or mistyped url</w:t>
            </w:r>
          </w:p>
        </w:tc>
        <w:tc>
          <w:tcPr>
            <w:tcW w:w="1530" w:type="dxa"/>
          </w:tcPr>
          <w:p w14:paraId="4B81CD8C" w14:textId="77777777" w:rsidR="00275B08" w:rsidRPr="009F4282" w:rsidRDefault="00275B08" w:rsidP="006025CE">
            <w:pPr>
              <w:jc w:val="left"/>
            </w:pPr>
            <w:r w:rsidRPr="009F4282">
              <w:t>Try typing url that doesn't exist</w:t>
            </w:r>
          </w:p>
        </w:tc>
        <w:tc>
          <w:tcPr>
            <w:tcW w:w="2520" w:type="dxa"/>
          </w:tcPr>
          <w:p w14:paraId="4DB75D35" w14:textId="77777777" w:rsidR="00275B08" w:rsidRPr="009F4282" w:rsidRDefault="00275B08" w:rsidP="006025CE">
            <w:pPr>
              <w:jc w:val="left"/>
            </w:pPr>
            <w:r w:rsidRPr="009F4282">
              <w:t>Display 404 error message</w:t>
            </w:r>
          </w:p>
        </w:tc>
        <w:tc>
          <w:tcPr>
            <w:tcW w:w="1440" w:type="dxa"/>
          </w:tcPr>
          <w:p w14:paraId="0E7FA2EF" w14:textId="77777777" w:rsidR="00275B08" w:rsidRPr="009F4282" w:rsidRDefault="00275B08" w:rsidP="006025CE">
            <w:pPr>
              <w:jc w:val="left"/>
            </w:pPr>
            <w:r w:rsidRPr="009F4282">
              <w:t>Display 404 error message</w:t>
            </w:r>
          </w:p>
        </w:tc>
        <w:tc>
          <w:tcPr>
            <w:tcW w:w="720" w:type="dxa"/>
          </w:tcPr>
          <w:p w14:paraId="519A54C9" w14:textId="77777777" w:rsidR="00275B08" w:rsidRPr="009F4282" w:rsidRDefault="00275B08" w:rsidP="006025CE">
            <w:pPr>
              <w:jc w:val="left"/>
            </w:pPr>
            <w:r w:rsidRPr="009F4282">
              <w:t>Pass</w:t>
            </w:r>
          </w:p>
        </w:tc>
      </w:tr>
      <w:tr w:rsidR="00275B08" w:rsidRPr="009F4282" w14:paraId="5ACE10C8" w14:textId="77777777" w:rsidTr="006025CE">
        <w:trPr>
          <w:trHeight w:val="2600"/>
        </w:trPr>
        <w:tc>
          <w:tcPr>
            <w:tcW w:w="630" w:type="dxa"/>
          </w:tcPr>
          <w:p w14:paraId="072BE838" w14:textId="77777777" w:rsidR="00275B08" w:rsidRPr="009F4282" w:rsidRDefault="00275B08" w:rsidP="006025CE">
            <w:pPr>
              <w:jc w:val="left"/>
            </w:pPr>
            <w:r w:rsidRPr="009F4282">
              <w:t>TC</w:t>
            </w:r>
          </w:p>
          <w:p w14:paraId="3A78715A" w14:textId="77777777" w:rsidR="00275B08" w:rsidRPr="009F4282" w:rsidRDefault="00275B08" w:rsidP="006025CE">
            <w:pPr>
              <w:jc w:val="left"/>
            </w:pPr>
            <w:r>
              <w:t>37</w:t>
            </w:r>
          </w:p>
        </w:tc>
        <w:tc>
          <w:tcPr>
            <w:tcW w:w="1345" w:type="dxa"/>
          </w:tcPr>
          <w:p w14:paraId="39A16EB3" w14:textId="77777777" w:rsidR="00275B08" w:rsidRPr="009F4282" w:rsidRDefault="00275B08" w:rsidP="006025CE">
            <w:pPr>
              <w:jc w:val="left"/>
            </w:pPr>
            <w:r w:rsidRPr="009F4282">
              <w:t>Usability Testing</w:t>
            </w:r>
          </w:p>
        </w:tc>
        <w:tc>
          <w:tcPr>
            <w:tcW w:w="1350" w:type="dxa"/>
          </w:tcPr>
          <w:p w14:paraId="01209D2D" w14:textId="77777777" w:rsidR="00275B08" w:rsidRPr="009F4282" w:rsidRDefault="00275B08" w:rsidP="006025CE">
            <w:pPr>
              <w:jc w:val="left"/>
            </w:pPr>
            <w:r w:rsidRPr="009F4282">
              <w:t>Duplicate assignment submission</w:t>
            </w:r>
          </w:p>
        </w:tc>
        <w:tc>
          <w:tcPr>
            <w:tcW w:w="1530" w:type="dxa"/>
          </w:tcPr>
          <w:p w14:paraId="5B3A7A26" w14:textId="77777777" w:rsidR="00275B08" w:rsidRPr="009F4282" w:rsidRDefault="00275B08" w:rsidP="006025CE">
            <w:pPr>
              <w:jc w:val="left"/>
            </w:pPr>
            <w:r w:rsidRPr="009F4282">
              <w:t>Try submitting assignment of same assignment that is already submitted.</w:t>
            </w:r>
          </w:p>
        </w:tc>
        <w:tc>
          <w:tcPr>
            <w:tcW w:w="2520" w:type="dxa"/>
          </w:tcPr>
          <w:p w14:paraId="6D6CE37D" w14:textId="77777777" w:rsidR="00275B08" w:rsidRPr="009F4282" w:rsidRDefault="00275B08" w:rsidP="006025CE">
            <w:pPr>
              <w:jc w:val="left"/>
            </w:pPr>
            <w:r w:rsidRPr="009F4282">
              <w:t>Display message “This assignment has already been submitted."</w:t>
            </w:r>
          </w:p>
        </w:tc>
        <w:tc>
          <w:tcPr>
            <w:tcW w:w="1440" w:type="dxa"/>
          </w:tcPr>
          <w:p w14:paraId="056015FE" w14:textId="77777777" w:rsidR="00275B08" w:rsidRPr="009F4282" w:rsidRDefault="00275B08" w:rsidP="006025CE">
            <w:pPr>
              <w:jc w:val="left"/>
            </w:pPr>
            <w:r w:rsidRPr="009F4282">
              <w:t>Display message “This assignment has already been submitted "</w:t>
            </w:r>
          </w:p>
        </w:tc>
        <w:tc>
          <w:tcPr>
            <w:tcW w:w="720" w:type="dxa"/>
          </w:tcPr>
          <w:p w14:paraId="5238742F" w14:textId="77777777" w:rsidR="00275B08" w:rsidRPr="009F4282" w:rsidRDefault="00275B08" w:rsidP="006025CE">
            <w:pPr>
              <w:jc w:val="left"/>
            </w:pPr>
            <w:r w:rsidRPr="009F4282">
              <w:t>Pass</w:t>
            </w:r>
          </w:p>
        </w:tc>
      </w:tr>
      <w:tr w:rsidR="00275B08" w:rsidRPr="009F4282" w14:paraId="3AB87CDA" w14:textId="77777777" w:rsidTr="006025CE">
        <w:trPr>
          <w:trHeight w:val="1880"/>
        </w:trPr>
        <w:tc>
          <w:tcPr>
            <w:tcW w:w="630" w:type="dxa"/>
          </w:tcPr>
          <w:p w14:paraId="2E669D1A" w14:textId="77777777" w:rsidR="00275B08" w:rsidRPr="009F4282" w:rsidRDefault="00275B08" w:rsidP="006025CE">
            <w:pPr>
              <w:jc w:val="left"/>
            </w:pPr>
            <w:r w:rsidRPr="009F4282">
              <w:t>TC</w:t>
            </w:r>
          </w:p>
          <w:p w14:paraId="31A5BD1F" w14:textId="77777777" w:rsidR="00275B08" w:rsidRPr="009F4282" w:rsidRDefault="00275B08" w:rsidP="006025CE">
            <w:pPr>
              <w:jc w:val="left"/>
            </w:pPr>
            <w:r>
              <w:t>38</w:t>
            </w:r>
          </w:p>
        </w:tc>
        <w:tc>
          <w:tcPr>
            <w:tcW w:w="1345" w:type="dxa"/>
          </w:tcPr>
          <w:p w14:paraId="3E551D76" w14:textId="77777777" w:rsidR="00275B08" w:rsidRPr="009F4282" w:rsidRDefault="00275B08" w:rsidP="006025CE">
            <w:pPr>
              <w:jc w:val="left"/>
            </w:pPr>
            <w:r w:rsidRPr="009F4282">
              <w:t>Usability Testing</w:t>
            </w:r>
          </w:p>
        </w:tc>
        <w:tc>
          <w:tcPr>
            <w:tcW w:w="1350" w:type="dxa"/>
          </w:tcPr>
          <w:p w14:paraId="6258117B" w14:textId="77777777" w:rsidR="00275B08" w:rsidRPr="009F4282" w:rsidRDefault="00275B08" w:rsidP="006025CE">
            <w:pPr>
              <w:jc w:val="left"/>
            </w:pPr>
            <w:r w:rsidRPr="009F4282">
              <w:t>Submit assignment after deadline</w:t>
            </w:r>
          </w:p>
        </w:tc>
        <w:tc>
          <w:tcPr>
            <w:tcW w:w="1530" w:type="dxa"/>
          </w:tcPr>
          <w:p w14:paraId="67A37ED0" w14:textId="77777777" w:rsidR="00275B08" w:rsidRPr="009F4282" w:rsidRDefault="00275B08" w:rsidP="006025CE">
            <w:pPr>
              <w:jc w:val="left"/>
            </w:pPr>
            <w:r w:rsidRPr="009F4282">
              <w:t>Try to submit assignment after deadline</w:t>
            </w:r>
          </w:p>
        </w:tc>
        <w:tc>
          <w:tcPr>
            <w:tcW w:w="2520" w:type="dxa"/>
          </w:tcPr>
          <w:p w14:paraId="0644D752" w14:textId="77777777" w:rsidR="00275B08" w:rsidRPr="009F4282" w:rsidRDefault="00275B08" w:rsidP="006025CE">
            <w:pPr>
              <w:jc w:val="left"/>
            </w:pPr>
            <w:r w:rsidRPr="009F4282">
              <w:t>You can't submit after deadline</w:t>
            </w:r>
          </w:p>
        </w:tc>
        <w:tc>
          <w:tcPr>
            <w:tcW w:w="1440" w:type="dxa"/>
          </w:tcPr>
          <w:p w14:paraId="1A050B88" w14:textId="77777777" w:rsidR="00275B08" w:rsidRPr="009F4282" w:rsidRDefault="00275B08" w:rsidP="006025CE">
            <w:pPr>
              <w:jc w:val="left"/>
            </w:pPr>
            <w:r w:rsidRPr="009F4282">
              <w:t>Display message "You must submit before deadline."</w:t>
            </w:r>
          </w:p>
        </w:tc>
        <w:tc>
          <w:tcPr>
            <w:tcW w:w="720" w:type="dxa"/>
          </w:tcPr>
          <w:p w14:paraId="4E98105C" w14:textId="77777777" w:rsidR="00275B08" w:rsidRPr="009F4282" w:rsidRDefault="00275B08" w:rsidP="006025CE">
            <w:pPr>
              <w:jc w:val="left"/>
            </w:pPr>
            <w:r w:rsidRPr="009F4282">
              <w:t>Pass</w:t>
            </w:r>
          </w:p>
        </w:tc>
      </w:tr>
      <w:tr w:rsidR="00275B08" w:rsidRPr="009F4282" w14:paraId="1DA5A152" w14:textId="77777777" w:rsidTr="006025CE">
        <w:trPr>
          <w:trHeight w:val="2051"/>
        </w:trPr>
        <w:tc>
          <w:tcPr>
            <w:tcW w:w="630" w:type="dxa"/>
          </w:tcPr>
          <w:p w14:paraId="529A9275" w14:textId="77777777" w:rsidR="00275B08" w:rsidRPr="009F4282" w:rsidRDefault="00275B08" w:rsidP="006025CE">
            <w:pPr>
              <w:jc w:val="left"/>
            </w:pPr>
            <w:r w:rsidRPr="009F4282">
              <w:t>TC</w:t>
            </w:r>
          </w:p>
          <w:p w14:paraId="0EF1757D" w14:textId="77777777" w:rsidR="00275B08" w:rsidRPr="009F4282" w:rsidRDefault="00275B08" w:rsidP="006025CE">
            <w:pPr>
              <w:jc w:val="left"/>
            </w:pPr>
            <w:r>
              <w:t>39</w:t>
            </w:r>
          </w:p>
        </w:tc>
        <w:tc>
          <w:tcPr>
            <w:tcW w:w="1345" w:type="dxa"/>
          </w:tcPr>
          <w:p w14:paraId="6034EDDC" w14:textId="77777777" w:rsidR="00275B08" w:rsidRPr="009F4282" w:rsidRDefault="00275B08" w:rsidP="006025CE">
            <w:pPr>
              <w:jc w:val="left"/>
            </w:pPr>
            <w:r w:rsidRPr="009F4282">
              <w:t>Usability Testing</w:t>
            </w:r>
          </w:p>
        </w:tc>
        <w:tc>
          <w:tcPr>
            <w:tcW w:w="1350" w:type="dxa"/>
          </w:tcPr>
          <w:p w14:paraId="69960CA0" w14:textId="77777777" w:rsidR="00275B08" w:rsidRPr="009F4282" w:rsidRDefault="00275B08" w:rsidP="006025CE">
            <w:pPr>
              <w:jc w:val="left"/>
            </w:pPr>
            <w:r w:rsidRPr="009F4282">
              <w:t>Calculate the no of students who've submitted an assignment.</w:t>
            </w:r>
          </w:p>
        </w:tc>
        <w:tc>
          <w:tcPr>
            <w:tcW w:w="1530" w:type="dxa"/>
          </w:tcPr>
          <w:p w14:paraId="3C6F520F" w14:textId="77777777" w:rsidR="00275B08" w:rsidRPr="009F4282" w:rsidRDefault="00275B08" w:rsidP="006025CE">
            <w:pPr>
              <w:jc w:val="left"/>
            </w:pPr>
            <w:r w:rsidRPr="009F4282">
              <w:t>Click on view button to check the result</w:t>
            </w:r>
          </w:p>
        </w:tc>
        <w:tc>
          <w:tcPr>
            <w:tcW w:w="2520" w:type="dxa"/>
          </w:tcPr>
          <w:p w14:paraId="15ABCD90" w14:textId="77777777" w:rsidR="00275B08" w:rsidRPr="009F4282" w:rsidRDefault="00275B08" w:rsidP="006025CE">
            <w:pPr>
              <w:jc w:val="left"/>
            </w:pPr>
            <w:r w:rsidRPr="009F4282">
              <w:t>Display the total no of students including number of students who've submitted and who</w:t>
            </w:r>
            <w:r>
              <w:t>'ve not submitted an assignment</w:t>
            </w:r>
          </w:p>
        </w:tc>
        <w:tc>
          <w:tcPr>
            <w:tcW w:w="1440" w:type="dxa"/>
          </w:tcPr>
          <w:p w14:paraId="7AF9C50E" w14:textId="77777777" w:rsidR="00275B08" w:rsidRPr="009F4282" w:rsidRDefault="00275B08" w:rsidP="006025CE">
            <w:pPr>
              <w:jc w:val="left"/>
            </w:pPr>
            <w:r w:rsidRPr="009F4282">
              <w:t>Data displayed.</w:t>
            </w:r>
          </w:p>
        </w:tc>
        <w:tc>
          <w:tcPr>
            <w:tcW w:w="720" w:type="dxa"/>
          </w:tcPr>
          <w:p w14:paraId="5B09AFAF" w14:textId="77777777" w:rsidR="00275B08" w:rsidRPr="009F4282" w:rsidRDefault="00275B08" w:rsidP="006025CE">
            <w:pPr>
              <w:jc w:val="left"/>
            </w:pPr>
            <w:r w:rsidRPr="009F4282">
              <w:t>Pass</w:t>
            </w:r>
          </w:p>
        </w:tc>
      </w:tr>
      <w:tr w:rsidR="00275B08" w:rsidRPr="009F4282" w14:paraId="078FF644" w14:textId="77777777" w:rsidTr="006025CE">
        <w:trPr>
          <w:trHeight w:val="1718"/>
        </w:trPr>
        <w:tc>
          <w:tcPr>
            <w:tcW w:w="630" w:type="dxa"/>
          </w:tcPr>
          <w:p w14:paraId="762A8AF9" w14:textId="77777777" w:rsidR="00275B08" w:rsidRPr="009F4282" w:rsidRDefault="00275B08" w:rsidP="006025CE">
            <w:pPr>
              <w:jc w:val="left"/>
            </w:pPr>
            <w:r w:rsidRPr="009F4282">
              <w:lastRenderedPageBreak/>
              <w:t>TC</w:t>
            </w:r>
          </w:p>
          <w:p w14:paraId="59225789" w14:textId="77777777" w:rsidR="00275B08" w:rsidRPr="009F4282" w:rsidRDefault="00275B08" w:rsidP="006025CE">
            <w:pPr>
              <w:jc w:val="left"/>
            </w:pPr>
            <w:r>
              <w:t>40</w:t>
            </w:r>
          </w:p>
        </w:tc>
        <w:tc>
          <w:tcPr>
            <w:tcW w:w="1345" w:type="dxa"/>
          </w:tcPr>
          <w:p w14:paraId="1584FDF6" w14:textId="77777777" w:rsidR="00275B08" w:rsidRPr="009F4282" w:rsidRDefault="00275B08" w:rsidP="006025CE">
            <w:pPr>
              <w:jc w:val="left"/>
            </w:pPr>
            <w:r w:rsidRPr="009F4282">
              <w:t>Usability Testing</w:t>
            </w:r>
          </w:p>
        </w:tc>
        <w:tc>
          <w:tcPr>
            <w:tcW w:w="1350" w:type="dxa"/>
          </w:tcPr>
          <w:p w14:paraId="2A0F7C04" w14:textId="77777777" w:rsidR="00275B08" w:rsidRPr="009F4282" w:rsidRDefault="00275B08" w:rsidP="006025CE">
            <w:pPr>
              <w:jc w:val="left"/>
            </w:pPr>
            <w:r w:rsidRPr="009F4282">
              <w:t>View Assignment Status</w:t>
            </w:r>
          </w:p>
        </w:tc>
        <w:tc>
          <w:tcPr>
            <w:tcW w:w="1530" w:type="dxa"/>
          </w:tcPr>
          <w:p w14:paraId="2F158164" w14:textId="77777777" w:rsidR="00275B08" w:rsidRPr="009F4282" w:rsidRDefault="00275B08" w:rsidP="006025CE">
            <w:pPr>
              <w:jc w:val="left"/>
            </w:pPr>
            <w:r w:rsidRPr="009F4282">
              <w:t>Student Viewing their Attendance Status</w:t>
            </w:r>
          </w:p>
        </w:tc>
        <w:tc>
          <w:tcPr>
            <w:tcW w:w="2520" w:type="dxa"/>
          </w:tcPr>
          <w:p w14:paraId="6711AE4B" w14:textId="77777777" w:rsidR="00275B08" w:rsidRPr="009F4282" w:rsidRDefault="00275B08" w:rsidP="006025CE">
            <w:pPr>
              <w:jc w:val="left"/>
            </w:pPr>
            <w:r w:rsidRPr="009F4282">
              <w:t>Student Viewing their Attendance Status</w:t>
            </w:r>
          </w:p>
        </w:tc>
        <w:tc>
          <w:tcPr>
            <w:tcW w:w="1440" w:type="dxa"/>
          </w:tcPr>
          <w:p w14:paraId="2C5872B3" w14:textId="77777777" w:rsidR="00275B08" w:rsidRPr="009F4282" w:rsidRDefault="00275B08" w:rsidP="006025CE">
            <w:pPr>
              <w:jc w:val="left"/>
            </w:pPr>
            <w:r w:rsidRPr="009F4282">
              <w:t>Student Viewing their Attendance Status</w:t>
            </w:r>
          </w:p>
        </w:tc>
        <w:tc>
          <w:tcPr>
            <w:tcW w:w="720" w:type="dxa"/>
          </w:tcPr>
          <w:p w14:paraId="583515BE" w14:textId="77777777" w:rsidR="00275B08" w:rsidRPr="009F4282" w:rsidRDefault="00275B08" w:rsidP="006025CE">
            <w:pPr>
              <w:jc w:val="left"/>
            </w:pPr>
            <w:r w:rsidRPr="009F4282">
              <w:t>Pass</w:t>
            </w:r>
          </w:p>
        </w:tc>
      </w:tr>
      <w:tr w:rsidR="00275B08" w:rsidRPr="009F4282" w14:paraId="573298B0" w14:textId="77777777" w:rsidTr="006025CE">
        <w:trPr>
          <w:trHeight w:val="1781"/>
        </w:trPr>
        <w:tc>
          <w:tcPr>
            <w:tcW w:w="630" w:type="dxa"/>
          </w:tcPr>
          <w:p w14:paraId="38E732D2" w14:textId="77777777" w:rsidR="00275B08" w:rsidRPr="009F4282" w:rsidRDefault="00275B08" w:rsidP="006025CE">
            <w:pPr>
              <w:jc w:val="left"/>
            </w:pPr>
            <w:r w:rsidRPr="009F4282">
              <w:t>TC</w:t>
            </w:r>
          </w:p>
          <w:p w14:paraId="18956AE6" w14:textId="77777777" w:rsidR="00275B08" w:rsidRPr="009F4282" w:rsidRDefault="00275B08" w:rsidP="006025CE">
            <w:pPr>
              <w:jc w:val="left"/>
            </w:pPr>
            <w:r>
              <w:t>41</w:t>
            </w:r>
          </w:p>
        </w:tc>
        <w:tc>
          <w:tcPr>
            <w:tcW w:w="1345" w:type="dxa"/>
          </w:tcPr>
          <w:p w14:paraId="3732AD68" w14:textId="77777777" w:rsidR="00275B08" w:rsidRPr="009F4282" w:rsidRDefault="00275B08" w:rsidP="006025CE">
            <w:pPr>
              <w:jc w:val="left"/>
            </w:pPr>
            <w:r w:rsidRPr="009F4282">
              <w:t>Usability Testing</w:t>
            </w:r>
          </w:p>
        </w:tc>
        <w:tc>
          <w:tcPr>
            <w:tcW w:w="1350" w:type="dxa"/>
          </w:tcPr>
          <w:p w14:paraId="2E333CEF" w14:textId="77777777" w:rsidR="00275B08" w:rsidRPr="009F4282" w:rsidRDefault="00275B08" w:rsidP="006025CE">
            <w:pPr>
              <w:jc w:val="left"/>
            </w:pPr>
            <w:r w:rsidRPr="009F4282">
              <w:t>Teacher and Student changing their user detail.</w:t>
            </w:r>
          </w:p>
        </w:tc>
        <w:tc>
          <w:tcPr>
            <w:tcW w:w="1530" w:type="dxa"/>
          </w:tcPr>
          <w:p w14:paraId="7EB5619B" w14:textId="77777777" w:rsidR="00275B08" w:rsidRPr="009F4282" w:rsidRDefault="00275B08" w:rsidP="006025CE">
            <w:pPr>
              <w:jc w:val="left"/>
            </w:pPr>
            <w:r w:rsidRPr="009F4282">
              <w:t>Teacher and Student changing their user detail.</w:t>
            </w:r>
          </w:p>
        </w:tc>
        <w:tc>
          <w:tcPr>
            <w:tcW w:w="2520" w:type="dxa"/>
          </w:tcPr>
          <w:p w14:paraId="0F6E6DC6" w14:textId="77777777" w:rsidR="00275B08" w:rsidRPr="009F4282" w:rsidRDefault="00275B08" w:rsidP="006025CE">
            <w:pPr>
              <w:jc w:val="left"/>
            </w:pPr>
            <w:r w:rsidRPr="009F4282">
              <w:t>Teacher and Student changing their user detail.</w:t>
            </w:r>
          </w:p>
        </w:tc>
        <w:tc>
          <w:tcPr>
            <w:tcW w:w="1440" w:type="dxa"/>
          </w:tcPr>
          <w:p w14:paraId="1A75FF27" w14:textId="77777777" w:rsidR="00275B08" w:rsidRPr="009F4282" w:rsidRDefault="00275B08" w:rsidP="006025CE">
            <w:pPr>
              <w:jc w:val="left"/>
            </w:pPr>
            <w:r w:rsidRPr="009F4282">
              <w:t>Teacher and Student changing their user detail.</w:t>
            </w:r>
          </w:p>
        </w:tc>
        <w:tc>
          <w:tcPr>
            <w:tcW w:w="720" w:type="dxa"/>
          </w:tcPr>
          <w:p w14:paraId="3BCA33D0" w14:textId="77777777" w:rsidR="00275B08" w:rsidRPr="009F4282" w:rsidRDefault="00275B08" w:rsidP="006025CE">
            <w:pPr>
              <w:jc w:val="left"/>
            </w:pPr>
            <w:r w:rsidRPr="009F4282">
              <w:t>Pass</w:t>
            </w:r>
          </w:p>
        </w:tc>
      </w:tr>
      <w:tr w:rsidR="00275B08" w:rsidRPr="009F4282" w14:paraId="02A608F1" w14:textId="77777777" w:rsidTr="006025CE">
        <w:trPr>
          <w:trHeight w:val="1520"/>
        </w:trPr>
        <w:tc>
          <w:tcPr>
            <w:tcW w:w="630" w:type="dxa"/>
          </w:tcPr>
          <w:p w14:paraId="4B1887E1" w14:textId="77777777" w:rsidR="00275B08" w:rsidRPr="009F4282" w:rsidRDefault="00275B08" w:rsidP="006025CE">
            <w:pPr>
              <w:jc w:val="left"/>
            </w:pPr>
            <w:r w:rsidRPr="009F4282">
              <w:t>TC</w:t>
            </w:r>
          </w:p>
          <w:p w14:paraId="0721AAD1" w14:textId="77777777" w:rsidR="00275B08" w:rsidRPr="009F4282" w:rsidRDefault="00275B08" w:rsidP="006025CE">
            <w:pPr>
              <w:jc w:val="left"/>
            </w:pPr>
            <w:r>
              <w:t>42</w:t>
            </w:r>
          </w:p>
        </w:tc>
        <w:tc>
          <w:tcPr>
            <w:tcW w:w="1345" w:type="dxa"/>
          </w:tcPr>
          <w:p w14:paraId="31A2D2DE" w14:textId="77777777" w:rsidR="00275B08" w:rsidRPr="009F4282" w:rsidRDefault="00275B08" w:rsidP="006025CE">
            <w:pPr>
              <w:jc w:val="left"/>
            </w:pPr>
            <w:r w:rsidRPr="009F4282">
              <w:t>Load Testing</w:t>
            </w:r>
          </w:p>
        </w:tc>
        <w:tc>
          <w:tcPr>
            <w:tcW w:w="1350" w:type="dxa"/>
          </w:tcPr>
          <w:p w14:paraId="4E80584D" w14:textId="77777777" w:rsidR="00275B08" w:rsidRPr="009F4282" w:rsidRDefault="00275B08" w:rsidP="006025CE">
            <w:pPr>
              <w:jc w:val="left"/>
            </w:pPr>
            <w:r w:rsidRPr="009F4282">
              <w:t>Testing Load of system</w:t>
            </w:r>
          </w:p>
        </w:tc>
        <w:tc>
          <w:tcPr>
            <w:tcW w:w="1530" w:type="dxa"/>
          </w:tcPr>
          <w:p w14:paraId="2CC87105" w14:textId="77777777" w:rsidR="00275B08" w:rsidRPr="009F4282" w:rsidRDefault="00275B08" w:rsidP="006025CE">
            <w:pPr>
              <w:jc w:val="left"/>
            </w:pPr>
            <w:r w:rsidRPr="009F4282">
              <w:t>For demo test we have added 11 student and 5 teacher</w:t>
            </w:r>
          </w:p>
        </w:tc>
        <w:tc>
          <w:tcPr>
            <w:tcW w:w="2520" w:type="dxa"/>
          </w:tcPr>
          <w:p w14:paraId="20A487A3" w14:textId="77777777" w:rsidR="00275B08" w:rsidRPr="009F4282" w:rsidRDefault="00275B08" w:rsidP="006025CE">
            <w:pPr>
              <w:jc w:val="left"/>
            </w:pPr>
            <w:r w:rsidRPr="009F4282">
              <w:t>System performs well</w:t>
            </w:r>
          </w:p>
        </w:tc>
        <w:tc>
          <w:tcPr>
            <w:tcW w:w="1440" w:type="dxa"/>
          </w:tcPr>
          <w:p w14:paraId="62F4423E" w14:textId="77777777" w:rsidR="00275B08" w:rsidRPr="009F4282" w:rsidRDefault="00275B08" w:rsidP="006025CE">
            <w:pPr>
              <w:jc w:val="left"/>
            </w:pPr>
            <w:r w:rsidRPr="009F4282">
              <w:t>System performs well</w:t>
            </w:r>
          </w:p>
        </w:tc>
        <w:tc>
          <w:tcPr>
            <w:tcW w:w="720" w:type="dxa"/>
          </w:tcPr>
          <w:p w14:paraId="4F9E300B" w14:textId="77777777" w:rsidR="00275B08" w:rsidRPr="009F4282" w:rsidRDefault="00275B08" w:rsidP="006025CE">
            <w:pPr>
              <w:jc w:val="left"/>
            </w:pPr>
            <w:r w:rsidRPr="009F4282">
              <w:t>Pass</w:t>
            </w:r>
          </w:p>
        </w:tc>
      </w:tr>
      <w:tr w:rsidR="00275B08" w:rsidRPr="009F4282" w14:paraId="5E32FB25" w14:textId="77777777" w:rsidTr="006025CE">
        <w:trPr>
          <w:trHeight w:val="1790"/>
        </w:trPr>
        <w:tc>
          <w:tcPr>
            <w:tcW w:w="630" w:type="dxa"/>
          </w:tcPr>
          <w:p w14:paraId="36B1AB17" w14:textId="77777777" w:rsidR="00275B08" w:rsidRPr="009F4282" w:rsidRDefault="00275B08" w:rsidP="006025CE">
            <w:pPr>
              <w:jc w:val="left"/>
            </w:pPr>
            <w:r w:rsidRPr="009F4282">
              <w:t>TC</w:t>
            </w:r>
          </w:p>
          <w:p w14:paraId="58FD6B45" w14:textId="77777777" w:rsidR="00275B08" w:rsidRPr="009F4282" w:rsidRDefault="00275B08" w:rsidP="006025CE">
            <w:pPr>
              <w:jc w:val="left"/>
            </w:pPr>
            <w:r>
              <w:t>43</w:t>
            </w:r>
          </w:p>
        </w:tc>
        <w:tc>
          <w:tcPr>
            <w:tcW w:w="1345" w:type="dxa"/>
          </w:tcPr>
          <w:p w14:paraId="0D0925B7" w14:textId="77777777" w:rsidR="00275B08" w:rsidRPr="009F4282" w:rsidRDefault="00275B08" w:rsidP="006025CE">
            <w:pPr>
              <w:jc w:val="left"/>
            </w:pPr>
            <w:r>
              <w:t>Regressio</w:t>
            </w:r>
            <w:r w:rsidRPr="009F4282">
              <w:t>n Testing</w:t>
            </w:r>
          </w:p>
        </w:tc>
        <w:tc>
          <w:tcPr>
            <w:tcW w:w="1350" w:type="dxa"/>
          </w:tcPr>
          <w:p w14:paraId="32F88352" w14:textId="77777777" w:rsidR="00275B08" w:rsidRPr="009F4282" w:rsidRDefault="00275B08" w:rsidP="006025CE">
            <w:pPr>
              <w:jc w:val="left"/>
            </w:pPr>
            <w:r w:rsidRPr="009F4282">
              <w:t>Testing new bugs during the development and changes.</w:t>
            </w:r>
          </w:p>
        </w:tc>
        <w:tc>
          <w:tcPr>
            <w:tcW w:w="1530" w:type="dxa"/>
          </w:tcPr>
          <w:p w14:paraId="02D2B038" w14:textId="77777777" w:rsidR="00275B08" w:rsidRPr="009F4282" w:rsidRDefault="00275B08" w:rsidP="006025CE">
            <w:pPr>
              <w:jc w:val="left"/>
            </w:pPr>
            <w:r w:rsidRPr="009F4282">
              <w:t>Development and changes on code.</w:t>
            </w:r>
          </w:p>
        </w:tc>
        <w:tc>
          <w:tcPr>
            <w:tcW w:w="2520" w:type="dxa"/>
          </w:tcPr>
          <w:p w14:paraId="67BEF622" w14:textId="77777777" w:rsidR="00275B08" w:rsidRPr="009F4282" w:rsidRDefault="00275B08" w:rsidP="006025CE">
            <w:pPr>
              <w:jc w:val="left"/>
            </w:pPr>
            <w:r w:rsidRPr="009F4282">
              <w:t>Bugs found and solved</w:t>
            </w:r>
          </w:p>
        </w:tc>
        <w:tc>
          <w:tcPr>
            <w:tcW w:w="1440" w:type="dxa"/>
          </w:tcPr>
          <w:p w14:paraId="23F5737C" w14:textId="77777777" w:rsidR="00275B08" w:rsidRPr="009F4282" w:rsidRDefault="00275B08" w:rsidP="006025CE">
            <w:pPr>
              <w:jc w:val="left"/>
            </w:pPr>
            <w:r w:rsidRPr="009F4282">
              <w:t>Bugs found and solved</w:t>
            </w:r>
          </w:p>
        </w:tc>
        <w:tc>
          <w:tcPr>
            <w:tcW w:w="720" w:type="dxa"/>
          </w:tcPr>
          <w:p w14:paraId="1A5C3391" w14:textId="77777777" w:rsidR="00275B08" w:rsidRPr="009F4282" w:rsidRDefault="00275B08" w:rsidP="006025CE">
            <w:pPr>
              <w:jc w:val="left"/>
            </w:pPr>
            <w:r w:rsidRPr="009F4282">
              <w:t>Pass</w:t>
            </w:r>
          </w:p>
        </w:tc>
      </w:tr>
      <w:tr w:rsidR="00275B08" w:rsidRPr="009F4282" w14:paraId="3EC4B728" w14:textId="77777777" w:rsidTr="006025CE">
        <w:trPr>
          <w:trHeight w:val="1395"/>
        </w:trPr>
        <w:tc>
          <w:tcPr>
            <w:tcW w:w="630" w:type="dxa"/>
          </w:tcPr>
          <w:p w14:paraId="64D9A07E" w14:textId="77777777" w:rsidR="00275B08" w:rsidRPr="009F4282" w:rsidRDefault="00275B08" w:rsidP="006025CE">
            <w:pPr>
              <w:jc w:val="left"/>
            </w:pPr>
            <w:r w:rsidRPr="009F4282">
              <w:t>TC</w:t>
            </w:r>
          </w:p>
          <w:p w14:paraId="0BEEEAC0" w14:textId="77777777" w:rsidR="00275B08" w:rsidRPr="009F4282" w:rsidRDefault="00275B08" w:rsidP="006025CE">
            <w:pPr>
              <w:jc w:val="left"/>
            </w:pPr>
            <w:r>
              <w:t>44</w:t>
            </w:r>
          </w:p>
        </w:tc>
        <w:tc>
          <w:tcPr>
            <w:tcW w:w="1345" w:type="dxa"/>
          </w:tcPr>
          <w:p w14:paraId="67B08D95" w14:textId="77777777" w:rsidR="00275B08" w:rsidRPr="009F4282" w:rsidRDefault="00275B08" w:rsidP="006025CE">
            <w:pPr>
              <w:jc w:val="left"/>
            </w:pPr>
            <w:r w:rsidRPr="009F4282">
              <w:t>Migration testing</w:t>
            </w:r>
          </w:p>
        </w:tc>
        <w:tc>
          <w:tcPr>
            <w:tcW w:w="1350" w:type="dxa"/>
          </w:tcPr>
          <w:p w14:paraId="7B34720E" w14:textId="77777777" w:rsidR="00275B08" w:rsidRPr="009F4282" w:rsidRDefault="00275B08" w:rsidP="006025CE">
            <w:pPr>
              <w:jc w:val="left"/>
            </w:pPr>
            <w:r w:rsidRPr="009F4282">
              <w:t>Migrating Project to another PC</w:t>
            </w:r>
          </w:p>
        </w:tc>
        <w:tc>
          <w:tcPr>
            <w:tcW w:w="1530" w:type="dxa"/>
          </w:tcPr>
          <w:p w14:paraId="260876A1" w14:textId="77777777" w:rsidR="00275B08" w:rsidRPr="009F4282" w:rsidRDefault="00275B08" w:rsidP="006025CE">
            <w:pPr>
              <w:jc w:val="left"/>
            </w:pPr>
            <w:r w:rsidRPr="009F4282">
              <w:t>Migrating Project to another PC</w:t>
            </w:r>
          </w:p>
        </w:tc>
        <w:tc>
          <w:tcPr>
            <w:tcW w:w="2520" w:type="dxa"/>
          </w:tcPr>
          <w:p w14:paraId="2DBBB590" w14:textId="77777777" w:rsidR="00275B08" w:rsidRPr="009F4282" w:rsidRDefault="00275B08" w:rsidP="006025CE">
            <w:pPr>
              <w:jc w:val="left"/>
            </w:pPr>
            <w:r w:rsidRPr="009F4282">
              <w:t>System run successfully on other device as well</w:t>
            </w:r>
          </w:p>
        </w:tc>
        <w:tc>
          <w:tcPr>
            <w:tcW w:w="1440" w:type="dxa"/>
          </w:tcPr>
          <w:p w14:paraId="15311C33" w14:textId="77777777" w:rsidR="00275B08" w:rsidRPr="009F4282" w:rsidRDefault="00275B08" w:rsidP="006025CE">
            <w:pPr>
              <w:jc w:val="left"/>
            </w:pPr>
            <w:r w:rsidRPr="009F4282">
              <w:t>System run successfully on other device as well</w:t>
            </w:r>
          </w:p>
        </w:tc>
        <w:tc>
          <w:tcPr>
            <w:tcW w:w="720" w:type="dxa"/>
          </w:tcPr>
          <w:p w14:paraId="18137D90" w14:textId="77777777" w:rsidR="00275B08" w:rsidRPr="009F4282" w:rsidRDefault="00275B08" w:rsidP="006025CE">
            <w:pPr>
              <w:jc w:val="left"/>
            </w:pPr>
            <w:r w:rsidRPr="009F4282">
              <w:t>Pass</w:t>
            </w:r>
          </w:p>
        </w:tc>
      </w:tr>
      <w:tr w:rsidR="00275B08" w:rsidRPr="009F4282" w14:paraId="32685DE6" w14:textId="77777777" w:rsidTr="006025CE">
        <w:trPr>
          <w:trHeight w:val="2735"/>
        </w:trPr>
        <w:tc>
          <w:tcPr>
            <w:tcW w:w="630" w:type="dxa"/>
          </w:tcPr>
          <w:p w14:paraId="1BB35C11" w14:textId="77777777" w:rsidR="00275B08" w:rsidRPr="009F4282" w:rsidRDefault="00275B08" w:rsidP="006025CE">
            <w:pPr>
              <w:jc w:val="left"/>
            </w:pPr>
            <w:r w:rsidRPr="009F4282">
              <w:t>TC</w:t>
            </w:r>
          </w:p>
          <w:p w14:paraId="4ADFA62E" w14:textId="77777777" w:rsidR="00275B08" w:rsidRPr="009F4282" w:rsidRDefault="00275B08" w:rsidP="006025CE">
            <w:pPr>
              <w:jc w:val="left"/>
            </w:pPr>
            <w:r>
              <w:t>45</w:t>
            </w:r>
          </w:p>
        </w:tc>
        <w:tc>
          <w:tcPr>
            <w:tcW w:w="1345" w:type="dxa"/>
          </w:tcPr>
          <w:p w14:paraId="00F720C9" w14:textId="77777777" w:rsidR="00275B08" w:rsidRPr="009F4282" w:rsidRDefault="00275B08" w:rsidP="006025CE">
            <w:pPr>
              <w:jc w:val="left"/>
            </w:pPr>
            <w:r w:rsidRPr="009F4282">
              <w:t>Functional Testing</w:t>
            </w:r>
          </w:p>
        </w:tc>
        <w:tc>
          <w:tcPr>
            <w:tcW w:w="1350" w:type="dxa"/>
          </w:tcPr>
          <w:p w14:paraId="23B16BFB" w14:textId="77777777" w:rsidR="00275B08" w:rsidRPr="009F4282" w:rsidRDefault="00275B08" w:rsidP="006025CE">
            <w:pPr>
              <w:jc w:val="left"/>
            </w:pPr>
            <w:r w:rsidRPr="009F4282">
              <w:t>Functional Testing</w:t>
            </w:r>
          </w:p>
        </w:tc>
        <w:tc>
          <w:tcPr>
            <w:tcW w:w="1530" w:type="dxa"/>
          </w:tcPr>
          <w:p w14:paraId="68882F0F" w14:textId="77777777" w:rsidR="00275B08" w:rsidRPr="009F4282" w:rsidRDefault="00275B08" w:rsidP="006025CE">
            <w:pPr>
              <w:jc w:val="left"/>
            </w:pPr>
            <w:r w:rsidRPr="009F4282">
              <w:t>Make sure that functionality of the product is working as per the requirements defined.</w:t>
            </w:r>
          </w:p>
        </w:tc>
        <w:tc>
          <w:tcPr>
            <w:tcW w:w="2520" w:type="dxa"/>
          </w:tcPr>
          <w:p w14:paraId="4B82449A" w14:textId="77777777" w:rsidR="00275B08" w:rsidRPr="009F4282" w:rsidRDefault="00275B08" w:rsidP="006025CE">
            <w:pPr>
              <w:jc w:val="left"/>
            </w:pPr>
            <w:r w:rsidRPr="009F4282">
              <w:t>All requirement fulfilled</w:t>
            </w:r>
          </w:p>
        </w:tc>
        <w:tc>
          <w:tcPr>
            <w:tcW w:w="1440" w:type="dxa"/>
          </w:tcPr>
          <w:p w14:paraId="5F8EAA8D" w14:textId="77777777" w:rsidR="00275B08" w:rsidRPr="009F4282" w:rsidRDefault="00275B08" w:rsidP="006025CE">
            <w:pPr>
              <w:jc w:val="left"/>
            </w:pPr>
            <w:r w:rsidRPr="009F4282">
              <w:t>All requirement fulfilled</w:t>
            </w:r>
          </w:p>
        </w:tc>
        <w:tc>
          <w:tcPr>
            <w:tcW w:w="720" w:type="dxa"/>
          </w:tcPr>
          <w:p w14:paraId="7F31BE8F" w14:textId="77777777" w:rsidR="00275B08" w:rsidRPr="009F4282" w:rsidRDefault="00275B08" w:rsidP="006025CE">
            <w:pPr>
              <w:jc w:val="left"/>
            </w:pPr>
            <w:r w:rsidRPr="009F4282">
              <w:t>Pass</w:t>
            </w:r>
          </w:p>
        </w:tc>
      </w:tr>
    </w:tbl>
    <w:p w14:paraId="68E71466" w14:textId="77777777" w:rsidR="00275B08" w:rsidRDefault="00275B08" w:rsidP="00275B08">
      <w:pPr>
        <w:pStyle w:val="Caption"/>
      </w:pPr>
    </w:p>
    <w:p w14:paraId="040670B7" w14:textId="77777777" w:rsidR="00275B08" w:rsidRDefault="00275B08" w:rsidP="00275B08">
      <w:pPr>
        <w:jc w:val="left"/>
        <w:rPr>
          <w:rFonts w:eastAsiaTheme="majorEastAsia" w:cstheme="majorBidi"/>
          <w:b/>
          <w:sz w:val="32"/>
          <w:szCs w:val="32"/>
        </w:rPr>
      </w:pPr>
      <w:r>
        <w:br w:type="page"/>
      </w:r>
    </w:p>
    <w:p w14:paraId="061EBFED" w14:textId="77777777" w:rsidR="00275B08" w:rsidRDefault="00275B08" w:rsidP="00275B08">
      <w:pPr>
        <w:pStyle w:val="Heading1"/>
      </w:pPr>
      <w:bookmarkStart w:id="93" w:name="_Toc137737359"/>
      <w:bookmarkStart w:id="94" w:name="_Toc113789664"/>
      <w:r>
        <w:lastRenderedPageBreak/>
        <w:t xml:space="preserve">CHAPTER </w:t>
      </w:r>
      <w:r w:rsidR="000B016E">
        <w:t>6</w:t>
      </w:r>
      <w:bookmarkEnd w:id="93"/>
    </w:p>
    <w:p w14:paraId="64B59759" w14:textId="77777777" w:rsidR="00275B08" w:rsidRPr="00B67EB8" w:rsidRDefault="00275B08" w:rsidP="00275B08">
      <w:pPr>
        <w:pStyle w:val="Heading1"/>
      </w:pPr>
      <w:bookmarkStart w:id="95" w:name="_Toc137737360"/>
      <w:r w:rsidRPr="00CA1F46">
        <w:rPr>
          <w:rStyle w:val="markedcontent"/>
        </w:rPr>
        <w:t>CONCLUSION AND FUTURE RECOMMENDATIONS</w:t>
      </w:r>
      <w:bookmarkEnd w:id="85"/>
      <w:bookmarkEnd w:id="94"/>
      <w:bookmarkEnd w:id="95"/>
    </w:p>
    <w:p w14:paraId="257C30A3" w14:textId="77777777" w:rsidR="00275B08" w:rsidRPr="00DE62D9" w:rsidRDefault="000B016E" w:rsidP="00275B08">
      <w:pPr>
        <w:pStyle w:val="Heading2"/>
        <w:tabs>
          <w:tab w:val="left" w:pos="450"/>
        </w:tabs>
      </w:pPr>
      <w:bookmarkStart w:id="96" w:name="_Toc76226310"/>
      <w:bookmarkStart w:id="97" w:name="_Toc80937728"/>
      <w:bookmarkStart w:id="98" w:name="_Toc81478197"/>
      <w:bookmarkStart w:id="99" w:name="_Toc83217094"/>
      <w:bookmarkStart w:id="100" w:name="_Toc113789665"/>
      <w:bookmarkStart w:id="101" w:name="_Toc137737361"/>
      <w:r>
        <w:rPr>
          <w:rStyle w:val="markedcontent"/>
        </w:rPr>
        <w:t>6</w:t>
      </w:r>
      <w:r w:rsidR="00275B08" w:rsidRPr="00DE62D9">
        <w:rPr>
          <w:rStyle w:val="markedcontent"/>
        </w:rPr>
        <w:t>.1</w:t>
      </w:r>
      <w:r w:rsidR="00275B08">
        <w:rPr>
          <w:rStyle w:val="markedcontent"/>
        </w:rPr>
        <w:tab/>
      </w:r>
      <w:bookmarkEnd w:id="96"/>
      <w:bookmarkEnd w:id="97"/>
      <w:r w:rsidR="00275B08" w:rsidRPr="00DE62D9">
        <w:rPr>
          <w:rStyle w:val="markedcontent"/>
        </w:rPr>
        <w:t>Conclusion</w:t>
      </w:r>
      <w:bookmarkEnd w:id="98"/>
      <w:bookmarkEnd w:id="99"/>
      <w:bookmarkEnd w:id="100"/>
      <w:bookmarkEnd w:id="101"/>
    </w:p>
    <w:p w14:paraId="2862A7FF" w14:textId="77777777" w:rsidR="00275B08" w:rsidRPr="009F4282" w:rsidRDefault="00275B08" w:rsidP="00275B08">
      <w:r w:rsidRPr="009F4282">
        <w:t xml:space="preserve">The problems identified with the existing systems were solved well in line with our objective. Our system had reduced paperwork and was also safe from file loss and unauthorized access. By using this system both teacher and student can do their respective activities efficiently. Assignments were available at any time and could be easily accessed with a verified user login. </w:t>
      </w:r>
      <w:r>
        <w:t xml:space="preserve">Also teacher can generate the feedback regarding the assignments submitted by student and student can view the feedback provided by teacher. </w:t>
      </w:r>
      <w:r w:rsidRPr="009F4282">
        <w:t>Now one can easily use this system as it is user friendly and responsive in web browser.</w:t>
      </w:r>
    </w:p>
    <w:p w14:paraId="6BD39FC0" w14:textId="77777777" w:rsidR="00275B08" w:rsidRPr="009F4282" w:rsidRDefault="00275B08" w:rsidP="00275B08">
      <w:r w:rsidRPr="009F4282">
        <w:t>Using this system, the educational organizations will be able to save their time and effort to handle the student's assignments.</w:t>
      </w:r>
      <w:r>
        <w:t xml:space="preserve"> Also the organizations can keep the record of the assignments of the students easily and can be easily accessible with proper authentication. </w:t>
      </w:r>
      <w:sdt>
        <w:sdtPr>
          <w:id w:val="-363446330"/>
          <w:citation/>
        </w:sdtPr>
        <w:sdtContent>
          <w:r w:rsidR="00E72920">
            <w:fldChar w:fldCharType="begin"/>
          </w:r>
          <w:r w:rsidR="00E72920">
            <w:instrText xml:space="preserve"> CITATION Gur16 \l 1033 </w:instrText>
          </w:r>
          <w:r w:rsidR="00E72920">
            <w:fldChar w:fldCharType="separate"/>
          </w:r>
          <w:r w:rsidR="00E72920">
            <w:rPr>
              <w:noProof/>
            </w:rPr>
            <w:t>[1]</w:t>
          </w:r>
          <w:r w:rsidR="00E72920">
            <w:fldChar w:fldCharType="end"/>
          </w:r>
        </w:sdtContent>
      </w:sdt>
      <w:sdt>
        <w:sdtPr>
          <w:id w:val="2010252958"/>
          <w:citation/>
        </w:sdtPr>
        <w:sdtContent>
          <w:r w:rsidR="00E72920">
            <w:fldChar w:fldCharType="begin"/>
          </w:r>
          <w:r w:rsidR="00E72920">
            <w:instrText xml:space="preserve"> CITATION Gur16 \l 1033 </w:instrText>
          </w:r>
          <w:r w:rsidR="00E72920">
            <w:fldChar w:fldCharType="separate"/>
          </w:r>
          <w:r w:rsidR="00E72920">
            <w:rPr>
              <w:noProof/>
            </w:rPr>
            <w:t xml:space="preserve"> [1]</w:t>
          </w:r>
          <w:r w:rsidR="00E72920">
            <w:fldChar w:fldCharType="end"/>
          </w:r>
        </w:sdtContent>
      </w:sdt>
      <w:r>
        <w:t>record of all the assignments.</w:t>
      </w:r>
    </w:p>
    <w:p w14:paraId="30A478D8" w14:textId="77777777" w:rsidR="00E72920" w:rsidRPr="00DE62D9" w:rsidRDefault="00E72920" w:rsidP="00E72920">
      <w:pPr>
        <w:pStyle w:val="Heading2"/>
        <w:tabs>
          <w:tab w:val="left" w:pos="540"/>
        </w:tabs>
      </w:pPr>
      <w:bookmarkStart w:id="102" w:name="_Toc81478198"/>
      <w:bookmarkStart w:id="103" w:name="_Toc83217095"/>
      <w:bookmarkStart w:id="104" w:name="_Toc113789666"/>
      <w:bookmarkStart w:id="105" w:name="_Toc137737362"/>
      <w:bookmarkStart w:id="106" w:name="_Toc137737363"/>
      <w:r>
        <w:t>6.2</w:t>
      </w:r>
      <w:r>
        <w:tab/>
      </w:r>
      <w:r w:rsidRPr="00DE62D9">
        <w:t>Future Recommendations</w:t>
      </w:r>
      <w:bookmarkEnd w:id="102"/>
      <w:bookmarkEnd w:id="103"/>
      <w:bookmarkEnd w:id="104"/>
      <w:bookmarkEnd w:id="105"/>
    </w:p>
    <w:p w14:paraId="30BCC61E" w14:textId="77777777" w:rsidR="00E72920" w:rsidRPr="009F4282" w:rsidRDefault="00E72920" w:rsidP="00E72920">
      <w:pPr>
        <w:rPr>
          <w:szCs w:val="24"/>
        </w:rPr>
      </w:pPr>
      <w:r w:rsidRPr="009F4282">
        <w:rPr>
          <w:szCs w:val="24"/>
        </w:rPr>
        <w:t xml:space="preserve">This work can be further extended to global purposed </w:t>
      </w:r>
      <w:proofErr w:type="spellStart"/>
      <w:r w:rsidRPr="009F4282">
        <w:rPr>
          <w:szCs w:val="24"/>
        </w:rPr>
        <w:t>system.</w:t>
      </w:r>
      <w:r w:rsidRPr="009F4282">
        <w:rPr>
          <w:rStyle w:val="a0"/>
          <w:szCs w:val="24"/>
        </w:rPr>
        <w:t>The</w:t>
      </w:r>
      <w:proofErr w:type="spellEnd"/>
      <w:r w:rsidRPr="009F4282">
        <w:rPr>
          <w:rStyle w:val="a0"/>
          <w:szCs w:val="24"/>
        </w:rPr>
        <w:t xml:space="preserve"> project has a very vast scope in future. </w:t>
      </w:r>
      <w:r w:rsidRPr="009F4282">
        <w:rPr>
          <w:szCs w:val="24"/>
        </w:rPr>
        <w:t xml:space="preserve">In order to improve the effectiveness of the application to its greater height and full potential, it’s recommended that the following features should be added for future expansion of this project. </w:t>
      </w:r>
    </w:p>
    <w:p w14:paraId="550949F5" w14:textId="77777777" w:rsidR="00E72920" w:rsidRPr="009F4282" w:rsidRDefault="00E72920" w:rsidP="00E72920">
      <w:pPr>
        <w:pStyle w:val="ListParagraph"/>
        <w:numPr>
          <w:ilvl w:val="0"/>
          <w:numId w:val="2"/>
        </w:numPr>
        <w:spacing w:after="160"/>
        <w:ind w:left="630"/>
        <w:rPr>
          <w:szCs w:val="24"/>
        </w:rPr>
      </w:pPr>
      <w:r w:rsidRPr="009F4282">
        <w:rPr>
          <w:szCs w:val="24"/>
        </w:rPr>
        <w:t>System available for global use</w:t>
      </w:r>
    </w:p>
    <w:p w14:paraId="60672CC5" w14:textId="77777777" w:rsidR="00E72920" w:rsidRPr="009F4282" w:rsidRDefault="00E72920" w:rsidP="00E72920">
      <w:pPr>
        <w:pStyle w:val="ListParagraph"/>
        <w:numPr>
          <w:ilvl w:val="0"/>
          <w:numId w:val="2"/>
        </w:numPr>
        <w:spacing w:after="160"/>
        <w:ind w:left="630"/>
        <w:rPr>
          <w:szCs w:val="24"/>
        </w:rPr>
      </w:pPr>
      <w:r w:rsidRPr="009F4282">
        <w:rPr>
          <w:szCs w:val="24"/>
        </w:rPr>
        <w:t>File and class note sharing.</w:t>
      </w:r>
    </w:p>
    <w:p w14:paraId="712D6990" w14:textId="77777777" w:rsidR="00E72920" w:rsidRPr="005943F0" w:rsidRDefault="00E72920" w:rsidP="00E72920">
      <w:pPr>
        <w:pStyle w:val="ListParagraph"/>
        <w:numPr>
          <w:ilvl w:val="0"/>
          <w:numId w:val="2"/>
        </w:numPr>
        <w:spacing w:after="160"/>
        <w:ind w:left="630"/>
      </w:pPr>
      <w:r w:rsidRPr="005943F0">
        <w:rPr>
          <w:szCs w:val="24"/>
        </w:rPr>
        <w:t>User video chat/ conference system</w:t>
      </w:r>
    </w:p>
    <w:p w14:paraId="7637BE02" w14:textId="77777777" w:rsidR="00E72920" w:rsidRDefault="00000000" w:rsidP="00E72920">
      <w:pPr>
        <w:pStyle w:val="ListParagraph"/>
        <w:numPr>
          <w:ilvl w:val="0"/>
          <w:numId w:val="2"/>
        </w:numPr>
        <w:spacing w:after="160"/>
        <w:ind w:left="630"/>
      </w:pPr>
      <w:sdt>
        <w:sdtPr>
          <w:rPr>
            <w:b/>
          </w:rPr>
          <w:id w:val="-1252351019"/>
          <w:citation/>
        </w:sdtPr>
        <w:sdtContent>
          <w:r w:rsidR="00CB52A1">
            <w:rPr>
              <w:b/>
            </w:rPr>
            <w:fldChar w:fldCharType="begin"/>
          </w:r>
          <w:r w:rsidR="00CB52A1">
            <w:rPr>
              <w:b/>
            </w:rPr>
            <w:instrText xml:space="preserve"> CITATION Pro18 \l 1033 </w:instrText>
          </w:r>
          <w:r w:rsidR="00CB52A1">
            <w:rPr>
              <w:b/>
            </w:rPr>
            <w:fldChar w:fldCharType="separate"/>
          </w:r>
          <w:r w:rsidR="00CB52A1">
            <w:rPr>
              <w:noProof/>
            </w:rPr>
            <w:t>[2]</w:t>
          </w:r>
          <w:r w:rsidR="00CB52A1">
            <w:rPr>
              <w:b/>
            </w:rPr>
            <w:fldChar w:fldCharType="end"/>
          </w:r>
        </w:sdtContent>
      </w:sdt>
      <w:sdt>
        <w:sdtPr>
          <w:rPr>
            <w:b/>
          </w:rPr>
          <w:id w:val="53200124"/>
          <w:citation/>
        </w:sdtPr>
        <w:sdtContent>
          <w:r w:rsidR="00CB52A1">
            <w:rPr>
              <w:b/>
            </w:rPr>
            <w:fldChar w:fldCharType="begin"/>
          </w:r>
          <w:r w:rsidR="00CB52A1">
            <w:rPr>
              <w:b/>
            </w:rPr>
            <w:instrText xml:space="preserve"> CITATION LiQ19 \l 1033 </w:instrText>
          </w:r>
          <w:r w:rsidR="00CB52A1">
            <w:rPr>
              <w:b/>
            </w:rPr>
            <w:fldChar w:fldCharType="separate"/>
          </w:r>
          <w:r w:rsidR="00CB52A1">
            <w:rPr>
              <w:b/>
              <w:noProof/>
            </w:rPr>
            <w:t xml:space="preserve"> </w:t>
          </w:r>
          <w:r w:rsidR="00CB52A1">
            <w:rPr>
              <w:noProof/>
            </w:rPr>
            <w:t>[3]</w:t>
          </w:r>
          <w:r w:rsidR="00CB52A1">
            <w:rPr>
              <w:b/>
            </w:rPr>
            <w:fldChar w:fldCharType="end"/>
          </w:r>
        </w:sdtContent>
      </w:sdt>
      <w:r w:rsidR="00E72920">
        <w:rPr>
          <w:b/>
        </w:rPr>
        <w:br w:type="page"/>
      </w:r>
    </w:p>
    <w:sdt>
      <w:sdtPr>
        <w:rPr>
          <w:rFonts w:eastAsiaTheme="minorHAnsi" w:cstheme="minorBidi"/>
          <w:b w:val="0"/>
          <w:sz w:val="24"/>
          <w:szCs w:val="22"/>
        </w:rPr>
        <w:id w:val="-498118602"/>
        <w:docPartObj>
          <w:docPartGallery w:val="Bibliographies"/>
          <w:docPartUnique/>
        </w:docPartObj>
      </w:sdtPr>
      <w:sdtEndPr>
        <w:rPr>
          <w:rFonts w:eastAsia="Times New Roman" w:cs="Times New Roman"/>
          <w:szCs w:val="20"/>
        </w:rPr>
      </w:sdtEndPr>
      <w:sdtContent>
        <w:p w14:paraId="538146F1" w14:textId="77777777" w:rsidR="00275B08" w:rsidRDefault="00000000" w:rsidP="00275B08">
          <w:pPr>
            <w:pStyle w:val="Heading1"/>
          </w:pPr>
          <w:sdt>
            <w:sdtPr>
              <w:rPr>
                <w:rFonts w:eastAsiaTheme="minorHAnsi" w:cstheme="minorBidi"/>
                <w:b w:val="0"/>
                <w:sz w:val="24"/>
                <w:szCs w:val="22"/>
              </w:rPr>
              <w:id w:val="-1503189427"/>
              <w:citation/>
            </w:sdtPr>
            <w:sdtContent>
              <w:r w:rsidR="00E437C4">
                <w:rPr>
                  <w:rFonts w:eastAsiaTheme="minorHAnsi" w:cstheme="minorBidi"/>
                  <w:b w:val="0"/>
                  <w:sz w:val="24"/>
                  <w:szCs w:val="22"/>
                </w:rPr>
                <w:fldChar w:fldCharType="begin"/>
              </w:r>
              <w:r w:rsidR="00E437C4">
                <w:rPr>
                  <w:rFonts w:eastAsiaTheme="minorHAnsi" w:cstheme="minorBidi"/>
                  <w:b w:val="0"/>
                  <w:sz w:val="24"/>
                  <w:szCs w:val="22"/>
                </w:rPr>
                <w:instrText xml:space="preserve"> CITATION Kum18 \l 1033 </w:instrText>
              </w:r>
              <w:r w:rsidR="00E437C4">
                <w:rPr>
                  <w:rFonts w:eastAsiaTheme="minorHAnsi" w:cstheme="minorBidi"/>
                  <w:b w:val="0"/>
                  <w:sz w:val="24"/>
                  <w:szCs w:val="22"/>
                </w:rPr>
                <w:fldChar w:fldCharType="separate"/>
              </w:r>
              <w:r w:rsidR="00E437C4">
                <w:rPr>
                  <w:rFonts w:eastAsiaTheme="minorHAnsi" w:cstheme="minorBidi"/>
                  <w:b w:val="0"/>
                  <w:noProof/>
                  <w:sz w:val="24"/>
                  <w:szCs w:val="22"/>
                </w:rPr>
                <w:t xml:space="preserve"> </w:t>
              </w:r>
              <w:r w:rsidR="00E437C4" w:rsidRPr="00E437C4">
                <w:rPr>
                  <w:rFonts w:eastAsiaTheme="minorHAnsi" w:cstheme="minorBidi"/>
                  <w:noProof/>
                  <w:sz w:val="24"/>
                  <w:szCs w:val="22"/>
                </w:rPr>
                <w:t>[2]</w:t>
              </w:r>
              <w:r w:rsidR="00E437C4">
                <w:rPr>
                  <w:rFonts w:eastAsiaTheme="minorHAnsi" w:cstheme="minorBidi"/>
                  <w:b w:val="0"/>
                  <w:sz w:val="24"/>
                  <w:szCs w:val="22"/>
                </w:rPr>
                <w:fldChar w:fldCharType="end"/>
              </w:r>
            </w:sdtContent>
          </w:sdt>
          <w:r w:rsidR="00275B08">
            <w:t>REFERENCES</w:t>
          </w:r>
          <w:bookmarkEnd w:id="106"/>
        </w:p>
        <w:sdt>
          <w:sdtPr>
            <w:id w:val="-573587230"/>
            <w:bibliography/>
          </w:sdtPr>
          <w:sdtContent>
            <w:p w14:paraId="218B5AE7" w14:textId="77777777" w:rsidR="006025CE" w:rsidRDefault="003A58EB" w:rsidP="00275B08">
              <w:pPr>
                <w:rPr>
                  <w:rFonts w:asciiTheme="minorHAnsi" w:eastAsiaTheme="minorHAnsi" w:hAnsiTheme="minorHAnsi" w:cstheme="minorBidi"/>
                  <w:noProof/>
                  <w:color w:val="auto"/>
                  <w:kern w:val="2"/>
                  <w:sz w:val="22"/>
                  <w:szCs w:val="22"/>
                  <w:lang w:bidi="ar-SA"/>
                </w:rPr>
              </w:pPr>
              <w:r>
                <w:fldChar w:fldCharType="begin"/>
              </w:r>
              <w:r w:rsidR="00275B08">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404"/>
              </w:tblGrid>
              <w:tr w:rsidR="006025CE" w14:paraId="58CC7A3D" w14:textId="77777777">
                <w:trPr>
                  <w:divId w:val="619529131"/>
                  <w:tblCellSpacing w:w="15" w:type="dxa"/>
                </w:trPr>
                <w:tc>
                  <w:tcPr>
                    <w:tcW w:w="50" w:type="pct"/>
                    <w:hideMark/>
                  </w:tcPr>
                  <w:p w14:paraId="7A2B111A" w14:textId="77777777" w:rsidR="006025CE" w:rsidRDefault="006025CE">
                    <w:pPr>
                      <w:pStyle w:val="Bibliography"/>
                      <w:rPr>
                        <w:noProof/>
                        <w:szCs w:val="24"/>
                      </w:rPr>
                    </w:pPr>
                    <w:r>
                      <w:rPr>
                        <w:noProof/>
                      </w:rPr>
                      <w:t xml:space="preserve">[1] </w:t>
                    </w:r>
                  </w:p>
                </w:tc>
                <w:tc>
                  <w:tcPr>
                    <w:tcW w:w="0" w:type="auto"/>
                    <w:hideMark/>
                  </w:tcPr>
                  <w:p w14:paraId="613C13B2" w14:textId="77777777" w:rsidR="006025CE" w:rsidRDefault="000E323D" w:rsidP="00995642">
                    <w:pPr>
                      <w:pStyle w:val="Bibliography"/>
                      <w:rPr>
                        <w:noProof/>
                      </w:rPr>
                    </w:pPr>
                    <w:r>
                      <w:t xml:space="preserve">N. </w:t>
                    </w:r>
                    <w:r w:rsidR="00995642">
                      <w:t>Guragain</w:t>
                    </w:r>
                    <w:r w:rsidR="00995642">
                      <w:rPr>
                        <w:noProof/>
                      </w:rPr>
                      <w:t xml:space="preserve">, "E-learning benefits and Applications" </w:t>
                    </w:r>
                    <w:r w:rsidR="00995642">
                      <w:t>24th January 2016</w:t>
                    </w:r>
                    <w:r w:rsidR="006025CE">
                      <w:rPr>
                        <w:noProof/>
                      </w:rPr>
                      <w:t xml:space="preserve">. [Online]. Available: </w:t>
                    </w:r>
                    <w:r w:rsidR="00995642" w:rsidRPr="00995642">
                      <w:rPr>
                        <w:noProof/>
                      </w:rPr>
                      <w:t>https://core.ac.uk/download/pdf/38134334.pdf</w:t>
                    </w:r>
                  </w:p>
                </w:tc>
              </w:tr>
              <w:tr w:rsidR="006025CE" w14:paraId="45B86997" w14:textId="77777777">
                <w:trPr>
                  <w:divId w:val="619529131"/>
                  <w:tblCellSpacing w:w="15" w:type="dxa"/>
                </w:trPr>
                <w:tc>
                  <w:tcPr>
                    <w:tcW w:w="50" w:type="pct"/>
                    <w:hideMark/>
                  </w:tcPr>
                  <w:p w14:paraId="377A698D" w14:textId="77777777" w:rsidR="006025CE" w:rsidRDefault="006025CE">
                    <w:pPr>
                      <w:pStyle w:val="Bibliography"/>
                      <w:rPr>
                        <w:noProof/>
                      </w:rPr>
                    </w:pPr>
                    <w:r>
                      <w:rPr>
                        <w:noProof/>
                      </w:rPr>
                      <w:t xml:space="preserve">[2] </w:t>
                    </w:r>
                  </w:p>
                </w:tc>
                <w:tc>
                  <w:tcPr>
                    <w:tcW w:w="0" w:type="auto"/>
                    <w:hideMark/>
                  </w:tcPr>
                  <w:p w14:paraId="6E301592" w14:textId="77777777" w:rsidR="006025CE" w:rsidRDefault="00995642" w:rsidP="00995642">
                    <w:pPr>
                      <w:pStyle w:val="Bibliography"/>
                      <w:rPr>
                        <w:noProof/>
                      </w:rPr>
                    </w:pPr>
                    <w:r>
                      <w:t>Professor Cathy Lewin, Andrew Smith, Professor Stephen Morris Elaine Craig</w:t>
                    </w:r>
                    <w:r>
                      <w:rPr>
                        <w:noProof/>
                      </w:rPr>
                      <w:t>, "Using Digital Technology to Improve Learning</w:t>
                    </w:r>
                    <w:r w:rsidR="006025CE">
                      <w:rPr>
                        <w:noProof/>
                      </w:rPr>
                      <w:t xml:space="preserve">," 25 07 2018. [Online]. Available: </w:t>
                    </w:r>
                    <w:r w:rsidRPr="00995642">
                      <w:rPr>
                        <w:noProof/>
                      </w:rPr>
                      <w:t>https://files.eric.ed.gov/fulltext/ED612157.pdf</w:t>
                    </w:r>
                  </w:p>
                </w:tc>
              </w:tr>
              <w:tr w:rsidR="006025CE" w14:paraId="391BF7E2" w14:textId="77777777">
                <w:trPr>
                  <w:divId w:val="619529131"/>
                  <w:tblCellSpacing w:w="15" w:type="dxa"/>
                </w:trPr>
                <w:tc>
                  <w:tcPr>
                    <w:tcW w:w="50" w:type="pct"/>
                    <w:hideMark/>
                  </w:tcPr>
                  <w:p w14:paraId="4EB7A0E5" w14:textId="77777777" w:rsidR="006025CE" w:rsidRDefault="006025CE">
                    <w:pPr>
                      <w:pStyle w:val="Bibliography"/>
                      <w:rPr>
                        <w:noProof/>
                      </w:rPr>
                    </w:pPr>
                    <w:r>
                      <w:rPr>
                        <w:noProof/>
                      </w:rPr>
                      <w:t xml:space="preserve">[3] </w:t>
                    </w:r>
                  </w:p>
                </w:tc>
                <w:tc>
                  <w:tcPr>
                    <w:tcW w:w="0" w:type="auto"/>
                    <w:hideMark/>
                  </w:tcPr>
                  <w:p w14:paraId="75A43F44" w14:textId="77777777" w:rsidR="006025CE" w:rsidRDefault="00083811">
                    <w:pPr>
                      <w:pStyle w:val="Bibliography"/>
                      <w:rPr>
                        <w:noProof/>
                      </w:rPr>
                    </w:pPr>
                    <w:r>
                      <w:rPr>
                        <w:noProof/>
                      </w:rPr>
                      <w:t>Anuz Kumar</w:t>
                    </w:r>
                    <w:r w:rsidR="006025CE">
                      <w:rPr>
                        <w:noProof/>
                      </w:rPr>
                      <w:t>, "Online College Assignment System Using PHP and MySQL," 09 04 2020. [Online]. Available: https://phpgurukul.com/online-college-assignment-system-using-php-a</w:t>
                    </w:r>
                    <w:r w:rsidR="005D791C">
                      <w:rPr>
                        <w:noProof/>
                      </w:rPr>
                      <w:t>nd-mysql/</w:t>
                    </w:r>
                    <w:r w:rsidR="006025CE">
                      <w:rPr>
                        <w:noProof/>
                      </w:rPr>
                      <w:t>.</w:t>
                    </w:r>
                  </w:p>
                </w:tc>
              </w:tr>
              <w:tr w:rsidR="006025CE" w14:paraId="11949ECF" w14:textId="77777777">
                <w:trPr>
                  <w:divId w:val="619529131"/>
                  <w:tblCellSpacing w:w="15" w:type="dxa"/>
                </w:trPr>
                <w:tc>
                  <w:tcPr>
                    <w:tcW w:w="50" w:type="pct"/>
                    <w:hideMark/>
                  </w:tcPr>
                  <w:p w14:paraId="01016D66" w14:textId="77777777" w:rsidR="006025CE" w:rsidRDefault="006025CE">
                    <w:pPr>
                      <w:pStyle w:val="Bibliography"/>
                      <w:rPr>
                        <w:noProof/>
                      </w:rPr>
                    </w:pPr>
                    <w:r>
                      <w:rPr>
                        <w:noProof/>
                      </w:rPr>
                      <w:t xml:space="preserve">[4] </w:t>
                    </w:r>
                  </w:p>
                </w:tc>
                <w:tc>
                  <w:tcPr>
                    <w:tcW w:w="0" w:type="auto"/>
                    <w:hideMark/>
                  </w:tcPr>
                  <w:p w14:paraId="2ECEA2CB" w14:textId="77777777" w:rsidR="00083811" w:rsidRPr="00083811" w:rsidRDefault="00083811" w:rsidP="00083811">
                    <w:pPr>
                      <w:pStyle w:val="Bibliography"/>
                      <w:rPr>
                        <w:b/>
                        <w:bCs/>
                        <w:noProof/>
                        <w:lang w:val="en-GB"/>
                      </w:rPr>
                    </w:pPr>
                    <w:r>
                      <w:t>Li, Q. and Ma, X.</w:t>
                    </w:r>
                    <w:r w:rsidR="006025CE">
                      <w:rPr>
                        <w:noProof/>
                      </w:rPr>
                      <w:t>, "</w:t>
                    </w:r>
                    <w:r w:rsidRPr="00083811">
                      <w:rPr>
                        <w:rFonts w:ascii="Helvetica" w:hAnsi="Helvetica"/>
                        <w:bCs/>
                        <w:color w:val="333333"/>
                        <w:sz w:val="27"/>
                        <w:szCs w:val="27"/>
                        <w:lang w:val="en-GB" w:eastAsia="en-GB"/>
                      </w:rPr>
                      <w:t xml:space="preserve"> </w:t>
                    </w:r>
                    <w:r>
                      <w:t>Literature Review on the Impact of Digital Technology on Learning and Teaching</w:t>
                    </w:r>
                  </w:p>
                  <w:p w14:paraId="48481D30" w14:textId="77777777" w:rsidR="006025CE" w:rsidRDefault="006025CE" w:rsidP="00083811">
                    <w:pPr>
                      <w:pStyle w:val="Bibliography"/>
                      <w:rPr>
                        <w:noProof/>
                      </w:rPr>
                    </w:pPr>
                    <w:r>
                      <w:rPr>
                        <w:noProof/>
                      </w:rPr>
                      <w:t xml:space="preserve">," 22 08 2019. [Online]. Available: </w:t>
                    </w:r>
                    <w:r w:rsidR="00083811">
                      <w:rPr>
                        <w:noProof/>
                      </w:rPr>
                      <w:t>Literature Review on the Impact of digital Technology on learning and teaching.</w:t>
                    </w:r>
                  </w:p>
                </w:tc>
              </w:tr>
            </w:tbl>
            <w:p w14:paraId="0D9D1743" w14:textId="77777777" w:rsidR="006025CE" w:rsidRDefault="006025CE">
              <w:pPr>
                <w:divId w:val="619529131"/>
                <w:rPr>
                  <w:noProof/>
                </w:rPr>
              </w:pPr>
            </w:p>
            <w:p w14:paraId="5E921152" w14:textId="77777777" w:rsidR="00275B08" w:rsidRPr="005943F0" w:rsidRDefault="003A58EB" w:rsidP="00275B08">
              <w:r>
                <w:rPr>
                  <w:b/>
                  <w:bCs/>
                  <w:noProof/>
                </w:rPr>
                <w:fldChar w:fldCharType="end"/>
              </w:r>
            </w:p>
          </w:sdtContent>
        </w:sdt>
      </w:sdtContent>
    </w:sdt>
    <w:p w14:paraId="24AF6888" w14:textId="77777777" w:rsidR="00275B08" w:rsidRDefault="00275B08" w:rsidP="00275B08">
      <w:pPr>
        <w:pStyle w:val="Heading1"/>
        <w:jc w:val="both"/>
      </w:pPr>
      <w:r>
        <w:br w:type="page"/>
      </w:r>
      <w:sdt>
        <w:sdtPr>
          <w:id w:val="905189814"/>
          <w:citation/>
        </w:sdtPr>
        <w:sdtContent>
          <w:r w:rsidR="000E323D">
            <w:fldChar w:fldCharType="begin"/>
          </w:r>
          <w:r w:rsidR="000E323D">
            <w:instrText xml:space="preserve"> CITATION PHP20 \l 1033 </w:instrText>
          </w:r>
          <w:r w:rsidR="000E323D">
            <w:fldChar w:fldCharType="separate"/>
          </w:r>
          <w:r w:rsidR="000E323D">
            <w:rPr>
              <w:noProof/>
            </w:rPr>
            <w:t>[2]</w:t>
          </w:r>
          <w:r w:rsidR="000E323D">
            <w:fldChar w:fldCharType="end"/>
          </w:r>
        </w:sdtContent>
      </w:sdt>
    </w:p>
    <w:p w14:paraId="7849F8E7" w14:textId="77777777" w:rsidR="00275B08" w:rsidRDefault="00275B08" w:rsidP="00275B08">
      <w:pPr>
        <w:jc w:val="left"/>
      </w:pPr>
    </w:p>
    <w:p w14:paraId="48DEAB68" w14:textId="77777777" w:rsidR="00275B08" w:rsidRDefault="00275B08" w:rsidP="00275B08">
      <w:pPr>
        <w:pStyle w:val="Heading1"/>
      </w:pPr>
      <w:bookmarkStart w:id="107" w:name="_Toc137737364"/>
      <w:r>
        <w:t>APPENDICES</w:t>
      </w:r>
      <w:bookmarkEnd w:id="107"/>
    </w:p>
    <w:p w14:paraId="2162876E" w14:textId="77777777" w:rsidR="00275B08" w:rsidRDefault="00275B08" w:rsidP="00275B08">
      <w:pPr>
        <w:pStyle w:val="Heading2"/>
      </w:pPr>
      <w:bookmarkStart w:id="108" w:name="_Toc137737365"/>
      <w:r>
        <w:t>Appendix A: Screen Shots</w:t>
      </w:r>
      <w:bookmarkEnd w:id="108"/>
    </w:p>
    <w:p w14:paraId="5BF247D9" w14:textId="77777777" w:rsidR="00275B08" w:rsidRPr="00E87158" w:rsidRDefault="00275B08" w:rsidP="00AE76CC">
      <w:pPr>
        <w:pStyle w:val="ListParagraph"/>
        <w:numPr>
          <w:ilvl w:val="0"/>
          <w:numId w:val="9"/>
        </w:numPr>
        <w:spacing w:after="160"/>
        <w:ind w:left="360"/>
        <w:rPr>
          <w:b/>
        </w:rPr>
      </w:pPr>
      <w:r w:rsidRPr="00E87158">
        <w:rPr>
          <w:b/>
        </w:rPr>
        <w:t>Homepage</w:t>
      </w:r>
    </w:p>
    <w:p w14:paraId="78BB3535" w14:textId="77777777" w:rsidR="00275B08" w:rsidRDefault="00275B08" w:rsidP="00275B08">
      <w:pPr>
        <w:pStyle w:val="ListParagraph"/>
        <w:ind w:left="360"/>
      </w:pPr>
      <w:r>
        <w:rPr>
          <w:noProof/>
          <w:lang w:bidi="ar-SA"/>
        </w:rPr>
        <w:drawing>
          <wp:inline distT="0" distB="0" distL="0" distR="0" wp14:anchorId="5C137BFE" wp14:editId="7288A087">
            <wp:extent cx="5502910" cy="255651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om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502910" cy="2556510"/>
                    </a:xfrm>
                    <a:prstGeom prst="rect">
                      <a:avLst/>
                    </a:prstGeom>
                  </pic:spPr>
                </pic:pic>
              </a:graphicData>
            </a:graphic>
          </wp:inline>
        </w:drawing>
      </w:r>
    </w:p>
    <w:p w14:paraId="40F5293E" w14:textId="77777777" w:rsidR="00275B08" w:rsidRDefault="00275B08" w:rsidP="00275B08"/>
    <w:p w14:paraId="183BF416" w14:textId="77777777" w:rsidR="00275B08" w:rsidRPr="00E87158" w:rsidRDefault="00275B08" w:rsidP="00AE76CC">
      <w:pPr>
        <w:pStyle w:val="ListParagraph"/>
        <w:numPr>
          <w:ilvl w:val="0"/>
          <w:numId w:val="9"/>
        </w:numPr>
        <w:spacing w:after="160"/>
        <w:ind w:left="450" w:hanging="450"/>
        <w:rPr>
          <w:b/>
        </w:rPr>
      </w:pPr>
      <w:r w:rsidRPr="00E87158">
        <w:rPr>
          <w:b/>
        </w:rPr>
        <w:t>About Us page</w:t>
      </w:r>
    </w:p>
    <w:p w14:paraId="4F0FAB2F" w14:textId="77777777" w:rsidR="00275B08" w:rsidRDefault="00275B08" w:rsidP="00275B08">
      <w:pPr>
        <w:pStyle w:val="ListParagraph"/>
        <w:ind w:left="450"/>
      </w:pPr>
      <w:r w:rsidRPr="00E87158">
        <w:rPr>
          <w:noProof/>
          <w:lang w:bidi="ar-SA"/>
        </w:rPr>
        <w:drawing>
          <wp:inline distT="0" distB="0" distL="0" distR="0" wp14:anchorId="7E835266" wp14:editId="0EFD20E6">
            <wp:extent cx="5502910" cy="2739906"/>
            <wp:effectExtent l="0" t="0" r="2540" b="3810"/>
            <wp:docPr id="65" name="Picture 65" descr="C:\Users\Acer\Desktop\SS\about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descr="C:\Users\Acer\Desktop\SS\about_p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02910" cy="2739906"/>
                    </a:xfrm>
                    <a:prstGeom prst="rect">
                      <a:avLst/>
                    </a:prstGeom>
                    <a:noFill/>
                    <a:ln>
                      <a:noFill/>
                    </a:ln>
                  </pic:spPr>
                </pic:pic>
              </a:graphicData>
            </a:graphic>
          </wp:inline>
        </w:drawing>
      </w:r>
    </w:p>
    <w:p w14:paraId="272716F2" w14:textId="77777777" w:rsidR="00275B08" w:rsidRDefault="00275B08" w:rsidP="00275B08">
      <w:pPr>
        <w:jc w:val="left"/>
      </w:pPr>
      <w:r>
        <w:br w:type="page"/>
      </w:r>
    </w:p>
    <w:p w14:paraId="21A818D5" w14:textId="77777777" w:rsidR="00275B08" w:rsidRPr="00E87158" w:rsidRDefault="00275B08" w:rsidP="00AE76CC">
      <w:pPr>
        <w:pStyle w:val="ListParagraph"/>
        <w:numPr>
          <w:ilvl w:val="0"/>
          <w:numId w:val="9"/>
        </w:numPr>
        <w:spacing w:after="160"/>
        <w:ind w:left="360"/>
        <w:rPr>
          <w:b/>
        </w:rPr>
      </w:pPr>
      <w:r w:rsidRPr="00E87158">
        <w:rPr>
          <w:b/>
        </w:rPr>
        <w:lastRenderedPageBreak/>
        <w:t>Admin Login Page</w:t>
      </w:r>
    </w:p>
    <w:p w14:paraId="48CD71D4" w14:textId="77777777" w:rsidR="00275B08" w:rsidRDefault="00275B08" w:rsidP="00275B08">
      <w:pPr>
        <w:pStyle w:val="ListParagraph"/>
        <w:ind w:left="360"/>
      </w:pPr>
      <w:r w:rsidRPr="000D4B44">
        <w:rPr>
          <w:noProof/>
          <w:lang w:bidi="ar-SA"/>
        </w:rPr>
        <w:drawing>
          <wp:inline distT="0" distB="0" distL="0" distR="0" wp14:anchorId="1FE3C530" wp14:editId="00108DAB">
            <wp:extent cx="5502910" cy="2804336"/>
            <wp:effectExtent l="0" t="0" r="2540" b="0"/>
            <wp:docPr id="45" name="Picture 45" descr="C:\Users\Acer\Desktop\SS\Adm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esktop\SS\AdminLogi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02910" cy="2804336"/>
                    </a:xfrm>
                    <a:prstGeom prst="rect">
                      <a:avLst/>
                    </a:prstGeom>
                    <a:noFill/>
                    <a:ln>
                      <a:noFill/>
                    </a:ln>
                  </pic:spPr>
                </pic:pic>
              </a:graphicData>
            </a:graphic>
          </wp:inline>
        </w:drawing>
      </w:r>
    </w:p>
    <w:p w14:paraId="0C94B2AD" w14:textId="77777777" w:rsidR="00275B08" w:rsidRDefault="00275B08" w:rsidP="00275B08">
      <w:pPr>
        <w:jc w:val="left"/>
      </w:pPr>
    </w:p>
    <w:p w14:paraId="3F975676" w14:textId="77777777" w:rsidR="00275B08" w:rsidRPr="00E87158" w:rsidRDefault="00275B08" w:rsidP="00AE76CC">
      <w:pPr>
        <w:pStyle w:val="ListParagraph"/>
        <w:numPr>
          <w:ilvl w:val="0"/>
          <w:numId w:val="9"/>
        </w:numPr>
        <w:spacing w:after="160"/>
        <w:ind w:left="360"/>
        <w:rPr>
          <w:b/>
        </w:rPr>
      </w:pPr>
      <w:r w:rsidRPr="00E87158">
        <w:rPr>
          <w:b/>
        </w:rPr>
        <w:t>Admin Dashboard</w:t>
      </w:r>
    </w:p>
    <w:p w14:paraId="2BDCCEE0" w14:textId="77777777" w:rsidR="00275B08" w:rsidRDefault="00275B08" w:rsidP="00275B08">
      <w:pPr>
        <w:pStyle w:val="ListParagraph"/>
        <w:ind w:left="360"/>
      </w:pPr>
      <w:r w:rsidRPr="000D4B44">
        <w:rPr>
          <w:noProof/>
          <w:lang w:bidi="ar-SA"/>
        </w:rPr>
        <w:drawing>
          <wp:inline distT="0" distB="0" distL="0" distR="0" wp14:anchorId="16179AB0" wp14:editId="229602F2">
            <wp:extent cx="5502910" cy="2751455"/>
            <wp:effectExtent l="0" t="0" r="2540" b="0"/>
            <wp:docPr id="46" name="Picture 46" descr="C:\Users\Acer\Desktop\SS\A_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esktop\SS\A_Hom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14:paraId="50F93154" w14:textId="77777777" w:rsidR="00275B08" w:rsidRDefault="00275B08" w:rsidP="00275B08">
      <w:pPr>
        <w:jc w:val="left"/>
      </w:pPr>
      <w:r>
        <w:br w:type="page"/>
      </w:r>
    </w:p>
    <w:p w14:paraId="02E64813" w14:textId="77777777" w:rsidR="00275B08" w:rsidRPr="00E87158" w:rsidRDefault="00275B08" w:rsidP="00AE76CC">
      <w:pPr>
        <w:pStyle w:val="ListParagraph"/>
        <w:numPr>
          <w:ilvl w:val="0"/>
          <w:numId w:val="9"/>
        </w:numPr>
        <w:spacing w:after="160"/>
        <w:ind w:left="360"/>
        <w:rPr>
          <w:b/>
        </w:rPr>
      </w:pPr>
      <w:r w:rsidRPr="00E87158">
        <w:rPr>
          <w:b/>
        </w:rPr>
        <w:lastRenderedPageBreak/>
        <w:t>Add Subject</w:t>
      </w:r>
    </w:p>
    <w:p w14:paraId="5767AB3C" w14:textId="77777777" w:rsidR="00275B08" w:rsidRDefault="00275B08" w:rsidP="00275B08">
      <w:pPr>
        <w:pStyle w:val="ListParagraph"/>
        <w:ind w:left="360"/>
      </w:pPr>
      <w:r w:rsidRPr="000D4B44">
        <w:rPr>
          <w:noProof/>
          <w:lang w:bidi="ar-SA"/>
        </w:rPr>
        <w:drawing>
          <wp:inline distT="0" distB="0" distL="0" distR="0" wp14:anchorId="6FFBB71A" wp14:editId="26AC491F">
            <wp:extent cx="5502910" cy="2750241"/>
            <wp:effectExtent l="0" t="0" r="2540" b="0"/>
            <wp:docPr id="47" name="Picture 47" descr="C:\Users\Acer\Desktop\SS\A_add_s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esktop\SS\A_add_sub.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02910" cy="2750241"/>
                    </a:xfrm>
                    <a:prstGeom prst="rect">
                      <a:avLst/>
                    </a:prstGeom>
                    <a:noFill/>
                    <a:ln>
                      <a:noFill/>
                    </a:ln>
                  </pic:spPr>
                </pic:pic>
              </a:graphicData>
            </a:graphic>
          </wp:inline>
        </w:drawing>
      </w:r>
    </w:p>
    <w:p w14:paraId="3F210EB1" w14:textId="77777777" w:rsidR="00275B08" w:rsidRDefault="00275B08" w:rsidP="00275B08">
      <w:pPr>
        <w:pStyle w:val="ListParagraph"/>
        <w:ind w:left="360"/>
      </w:pPr>
    </w:p>
    <w:p w14:paraId="723D6A60" w14:textId="77777777" w:rsidR="00275B08" w:rsidRPr="00E06191" w:rsidRDefault="00275B08" w:rsidP="00AE76CC">
      <w:pPr>
        <w:pStyle w:val="ListParagraph"/>
        <w:numPr>
          <w:ilvl w:val="0"/>
          <w:numId w:val="9"/>
        </w:numPr>
        <w:spacing w:after="160"/>
        <w:ind w:left="360"/>
        <w:rPr>
          <w:b/>
        </w:rPr>
      </w:pPr>
      <w:r w:rsidRPr="00E06191">
        <w:rPr>
          <w:b/>
        </w:rPr>
        <w:t>Add and Assign Teacher</w:t>
      </w:r>
    </w:p>
    <w:p w14:paraId="3926C90E" w14:textId="77777777" w:rsidR="00275B08" w:rsidRDefault="00275B08" w:rsidP="00275B08">
      <w:pPr>
        <w:pStyle w:val="ListParagraph"/>
        <w:ind w:left="360"/>
      </w:pPr>
      <w:r w:rsidRPr="000D4B44">
        <w:rPr>
          <w:noProof/>
          <w:lang w:bidi="ar-SA"/>
        </w:rPr>
        <w:drawing>
          <wp:inline distT="0" distB="0" distL="0" distR="0" wp14:anchorId="3A7DFAA9" wp14:editId="0E05FB6A">
            <wp:extent cx="5502910" cy="2747475"/>
            <wp:effectExtent l="0" t="0" r="2540" b="0"/>
            <wp:docPr id="48" name="Picture 48" descr="C:\Users\Acer\Desktop\SS\A_add_assi_te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esktop\SS\A_add_assi_teac.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02910" cy="2747475"/>
                    </a:xfrm>
                    <a:prstGeom prst="rect">
                      <a:avLst/>
                    </a:prstGeom>
                    <a:noFill/>
                    <a:ln>
                      <a:noFill/>
                    </a:ln>
                  </pic:spPr>
                </pic:pic>
              </a:graphicData>
            </a:graphic>
          </wp:inline>
        </w:drawing>
      </w:r>
    </w:p>
    <w:p w14:paraId="1FFBF262" w14:textId="77777777" w:rsidR="00275B08" w:rsidRDefault="00275B08" w:rsidP="00275B08">
      <w:pPr>
        <w:jc w:val="left"/>
      </w:pPr>
      <w:r>
        <w:br w:type="page"/>
      </w:r>
    </w:p>
    <w:p w14:paraId="1F8E5A58" w14:textId="77777777" w:rsidR="00275B08" w:rsidRPr="00E06191" w:rsidRDefault="00275B08" w:rsidP="00AE76CC">
      <w:pPr>
        <w:pStyle w:val="ListParagraph"/>
        <w:numPr>
          <w:ilvl w:val="0"/>
          <w:numId w:val="9"/>
        </w:numPr>
        <w:spacing w:after="160"/>
        <w:ind w:left="360"/>
        <w:rPr>
          <w:b/>
        </w:rPr>
      </w:pPr>
      <w:r w:rsidRPr="00E06191">
        <w:rPr>
          <w:b/>
        </w:rPr>
        <w:lastRenderedPageBreak/>
        <w:t>Edit teacher</w:t>
      </w:r>
    </w:p>
    <w:p w14:paraId="332C930C" w14:textId="77777777" w:rsidR="00275B08" w:rsidRDefault="00275B08" w:rsidP="00275B08">
      <w:pPr>
        <w:pStyle w:val="ListParagraph"/>
        <w:ind w:left="360"/>
      </w:pPr>
      <w:r w:rsidRPr="000D4B44">
        <w:rPr>
          <w:noProof/>
          <w:lang w:bidi="ar-SA"/>
        </w:rPr>
        <w:drawing>
          <wp:inline distT="0" distB="0" distL="0" distR="0" wp14:anchorId="168AD911" wp14:editId="67B6268F">
            <wp:extent cx="5502910" cy="2729105"/>
            <wp:effectExtent l="0" t="0" r="2540" b="0"/>
            <wp:docPr id="49" name="Picture 49" descr="C:\Users\Acer\Desktop\SS\A_edit_tea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esktop\SS\A_edit_teach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02910" cy="2729105"/>
                    </a:xfrm>
                    <a:prstGeom prst="rect">
                      <a:avLst/>
                    </a:prstGeom>
                    <a:noFill/>
                    <a:ln>
                      <a:noFill/>
                    </a:ln>
                  </pic:spPr>
                </pic:pic>
              </a:graphicData>
            </a:graphic>
          </wp:inline>
        </w:drawing>
      </w:r>
    </w:p>
    <w:p w14:paraId="50120C39" w14:textId="77777777" w:rsidR="00275B08" w:rsidRDefault="00275B08" w:rsidP="00275B08">
      <w:pPr>
        <w:jc w:val="left"/>
      </w:pPr>
    </w:p>
    <w:p w14:paraId="5F6BD0E1" w14:textId="77777777" w:rsidR="00275B08" w:rsidRPr="00E06191" w:rsidRDefault="00275B08" w:rsidP="00AE76CC">
      <w:pPr>
        <w:pStyle w:val="ListParagraph"/>
        <w:numPr>
          <w:ilvl w:val="0"/>
          <w:numId w:val="9"/>
        </w:numPr>
        <w:spacing w:after="160"/>
        <w:ind w:left="360"/>
        <w:rPr>
          <w:b/>
        </w:rPr>
      </w:pPr>
      <w:r w:rsidRPr="00E06191">
        <w:rPr>
          <w:b/>
        </w:rPr>
        <w:t>Add Student</w:t>
      </w:r>
    </w:p>
    <w:p w14:paraId="46393057" w14:textId="77777777" w:rsidR="00275B08" w:rsidRDefault="00275B08" w:rsidP="00275B08">
      <w:pPr>
        <w:pStyle w:val="ListParagraph"/>
        <w:ind w:left="360"/>
      </w:pPr>
      <w:r w:rsidRPr="000D4B44">
        <w:rPr>
          <w:noProof/>
          <w:lang w:bidi="ar-SA"/>
        </w:rPr>
        <w:drawing>
          <wp:inline distT="0" distB="0" distL="0" distR="0" wp14:anchorId="51F21D6E" wp14:editId="505FEADD">
            <wp:extent cx="5502910" cy="2967680"/>
            <wp:effectExtent l="0" t="0" r="2540" b="4445"/>
            <wp:docPr id="50" name="Picture 50" descr="C:\Users\Acer\Desktop\SS\A_add_s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esktop\SS\A_add_st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02910" cy="2967680"/>
                    </a:xfrm>
                    <a:prstGeom prst="rect">
                      <a:avLst/>
                    </a:prstGeom>
                    <a:noFill/>
                    <a:ln>
                      <a:noFill/>
                    </a:ln>
                  </pic:spPr>
                </pic:pic>
              </a:graphicData>
            </a:graphic>
          </wp:inline>
        </w:drawing>
      </w:r>
    </w:p>
    <w:p w14:paraId="1B0042F6" w14:textId="77777777" w:rsidR="00275B08" w:rsidRDefault="00275B08" w:rsidP="00275B08">
      <w:pPr>
        <w:jc w:val="left"/>
      </w:pPr>
      <w:r>
        <w:br w:type="page"/>
      </w:r>
    </w:p>
    <w:p w14:paraId="7415AA89" w14:textId="77777777" w:rsidR="00275B08" w:rsidRPr="00E06191" w:rsidRDefault="00275B08" w:rsidP="00AE76CC">
      <w:pPr>
        <w:pStyle w:val="ListParagraph"/>
        <w:numPr>
          <w:ilvl w:val="0"/>
          <w:numId w:val="9"/>
        </w:numPr>
        <w:spacing w:after="160"/>
        <w:ind w:left="360"/>
        <w:rPr>
          <w:b/>
        </w:rPr>
      </w:pPr>
      <w:r w:rsidRPr="00E06191">
        <w:rPr>
          <w:b/>
        </w:rPr>
        <w:lastRenderedPageBreak/>
        <w:t>Teacher Login Page</w:t>
      </w:r>
    </w:p>
    <w:p w14:paraId="7E3C3B6F" w14:textId="77777777" w:rsidR="00275B08" w:rsidRDefault="00275B08" w:rsidP="00275B08">
      <w:pPr>
        <w:pStyle w:val="ListParagraph"/>
        <w:ind w:left="360"/>
      </w:pPr>
      <w:r w:rsidRPr="000D4B44">
        <w:rPr>
          <w:noProof/>
          <w:lang w:bidi="ar-SA"/>
        </w:rPr>
        <w:drawing>
          <wp:inline distT="0" distB="0" distL="0" distR="0" wp14:anchorId="0AC1FB54" wp14:editId="4ED36D3A">
            <wp:extent cx="5502910" cy="2782717"/>
            <wp:effectExtent l="0" t="0" r="2540" b="0"/>
            <wp:docPr id="51" name="Picture 51" descr="C:\Users\Acer\Desktop\SS\Teache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esktop\SS\TeacherLogi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02910" cy="2782717"/>
                    </a:xfrm>
                    <a:prstGeom prst="rect">
                      <a:avLst/>
                    </a:prstGeom>
                    <a:noFill/>
                    <a:ln>
                      <a:noFill/>
                    </a:ln>
                  </pic:spPr>
                </pic:pic>
              </a:graphicData>
            </a:graphic>
          </wp:inline>
        </w:drawing>
      </w:r>
    </w:p>
    <w:p w14:paraId="67C1004A" w14:textId="77777777" w:rsidR="00275B08" w:rsidRDefault="00275B08" w:rsidP="00275B08">
      <w:pPr>
        <w:pStyle w:val="ListParagraph"/>
        <w:ind w:left="360"/>
      </w:pPr>
    </w:p>
    <w:p w14:paraId="72351788" w14:textId="77777777" w:rsidR="00275B08" w:rsidRPr="00E06191" w:rsidRDefault="00275B08" w:rsidP="00AE76CC">
      <w:pPr>
        <w:pStyle w:val="ListParagraph"/>
        <w:numPr>
          <w:ilvl w:val="0"/>
          <w:numId w:val="9"/>
        </w:numPr>
        <w:spacing w:after="160"/>
        <w:ind w:left="360"/>
        <w:rPr>
          <w:b/>
        </w:rPr>
      </w:pPr>
      <w:r w:rsidRPr="00E06191">
        <w:rPr>
          <w:b/>
        </w:rPr>
        <w:t>Teacher Dashboard</w:t>
      </w:r>
    </w:p>
    <w:p w14:paraId="79D4B7E3" w14:textId="77777777" w:rsidR="00275B08" w:rsidRDefault="00275B08" w:rsidP="00275B08">
      <w:pPr>
        <w:pStyle w:val="ListParagraph"/>
        <w:ind w:left="360"/>
      </w:pPr>
      <w:r w:rsidRPr="000D4B44">
        <w:rPr>
          <w:noProof/>
          <w:lang w:bidi="ar-SA"/>
        </w:rPr>
        <w:drawing>
          <wp:inline distT="0" distB="0" distL="0" distR="0" wp14:anchorId="20122E40" wp14:editId="74852177">
            <wp:extent cx="5502910" cy="2550984"/>
            <wp:effectExtent l="0" t="0" r="2540" b="1905"/>
            <wp:docPr id="52" name="Picture 52" descr="C:\Users\Acer\Desktop\SS\t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esktop\SS\t_dashboard.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02910" cy="2550984"/>
                    </a:xfrm>
                    <a:prstGeom prst="rect">
                      <a:avLst/>
                    </a:prstGeom>
                    <a:noFill/>
                    <a:ln>
                      <a:noFill/>
                    </a:ln>
                  </pic:spPr>
                </pic:pic>
              </a:graphicData>
            </a:graphic>
          </wp:inline>
        </w:drawing>
      </w:r>
    </w:p>
    <w:p w14:paraId="709F667D" w14:textId="77777777" w:rsidR="00275B08" w:rsidRDefault="00275B08" w:rsidP="00275B08">
      <w:pPr>
        <w:jc w:val="left"/>
      </w:pPr>
      <w:r>
        <w:br w:type="page"/>
      </w:r>
    </w:p>
    <w:p w14:paraId="2E2BC053" w14:textId="77777777" w:rsidR="00275B08" w:rsidRPr="00E06191" w:rsidRDefault="00275B08" w:rsidP="00AE76CC">
      <w:pPr>
        <w:pStyle w:val="ListParagraph"/>
        <w:numPr>
          <w:ilvl w:val="0"/>
          <w:numId w:val="9"/>
        </w:numPr>
        <w:spacing w:after="160"/>
        <w:ind w:left="360"/>
        <w:rPr>
          <w:b/>
        </w:rPr>
      </w:pPr>
      <w:r w:rsidRPr="00E06191">
        <w:rPr>
          <w:b/>
        </w:rPr>
        <w:lastRenderedPageBreak/>
        <w:t>Teacher Profile</w:t>
      </w:r>
    </w:p>
    <w:p w14:paraId="5F7DEDD1" w14:textId="77777777" w:rsidR="00275B08" w:rsidRDefault="00275B08" w:rsidP="00275B08">
      <w:pPr>
        <w:pStyle w:val="ListParagraph"/>
        <w:ind w:left="360"/>
      </w:pPr>
      <w:r w:rsidRPr="000D4B44">
        <w:rPr>
          <w:noProof/>
          <w:lang w:bidi="ar-SA"/>
        </w:rPr>
        <w:drawing>
          <wp:inline distT="0" distB="0" distL="0" distR="0" wp14:anchorId="3261D8BA" wp14:editId="6EC43335">
            <wp:extent cx="5502910" cy="2748803"/>
            <wp:effectExtent l="0" t="0" r="2540" b="0"/>
            <wp:docPr id="53" name="Picture 53" descr="C:\Users\Acer\Desktop\SS\t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Desktop\SS\t_profile.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02910" cy="2748803"/>
                    </a:xfrm>
                    <a:prstGeom prst="rect">
                      <a:avLst/>
                    </a:prstGeom>
                    <a:noFill/>
                    <a:ln>
                      <a:noFill/>
                    </a:ln>
                  </pic:spPr>
                </pic:pic>
              </a:graphicData>
            </a:graphic>
          </wp:inline>
        </w:drawing>
      </w:r>
    </w:p>
    <w:p w14:paraId="7D195792" w14:textId="77777777" w:rsidR="00275B08" w:rsidRDefault="00275B08" w:rsidP="00275B08">
      <w:pPr>
        <w:jc w:val="left"/>
      </w:pPr>
    </w:p>
    <w:p w14:paraId="5041646A" w14:textId="77777777" w:rsidR="00275B08" w:rsidRPr="00E06191" w:rsidRDefault="00275B08" w:rsidP="00AE76CC">
      <w:pPr>
        <w:pStyle w:val="ListParagraph"/>
        <w:numPr>
          <w:ilvl w:val="0"/>
          <w:numId w:val="9"/>
        </w:numPr>
        <w:spacing w:after="160"/>
        <w:ind w:left="360"/>
        <w:rPr>
          <w:b/>
        </w:rPr>
      </w:pPr>
      <w:r w:rsidRPr="00E06191">
        <w:rPr>
          <w:b/>
        </w:rPr>
        <w:t>Create Assignment</w:t>
      </w:r>
    </w:p>
    <w:p w14:paraId="77B61165" w14:textId="77777777" w:rsidR="00275B08" w:rsidRDefault="00275B08" w:rsidP="00275B08">
      <w:pPr>
        <w:pStyle w:val="ListParagraph"/>
        <w:ind w:left="360"/>
      </w:pPr>
      <w:r w:rsidRPr="000D4B44">
        <w:rPr>
          <w:noProof/>
          <w:lang w:bidi="ar-SA"/>
        </w:rPr>
        <w:drawing>
          <wp:inline distT="0" distB="0" distL="0" distR="0" wp14:anchorId="77ED57B6" wp14:editId="674ACAD7">
            <wp:extent cx="5502910" cy="2751455"/>
            <wp:effectExtent l="0" t="0" r="2540" b="0"/>
            <wp:docPr id="54" name="Picture 54" descr="C:\Users\Acer\Desktop\SS\t_create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cer\Desktop\SS\t_create_ass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2910" cy="2751455"/>
                    </a:xfrm>
                    <a:prstGeom prst="rect">
                      <a:avLst/>
                    </a:prstGeom>
                    <a:noFill/>
                    <a:ln>
                      <a:noFill/>
                    </a:ln>
                  </pic:spPr>
                </pic:pic>
              </a:graphicData>
            </a:graphic>
          </wp:inline>
        </w:drawing>
      </w:r>
    </w:p>
    <w:p w14:paraId="1EC63632" w14:textId="77777777" w:rsidR="00275B08" w:rsidRDefault="00275B08" w:rsidP="00275B08">
      <w:pPr>
        <w:pStyle w:val="ListParagraph"/>
        <w:ind w:left="360"/>
      </w:pPr>
    </w:p>
    <w:p w14:paraId="3519E239" w14:textId="77777777" w:rsidR="00275B08" w:rsidRDefault="00275B08" w:rsidP="00275B08">
      <w:pPr>
        <w:jc w:val="left"/>
      </w:pPr>
      <w:r>
        <w:br w:type="page"/>
      </w:r>
    </w:p>
    <w:p w14:paraId="3D08782D" w14:textId="77777777" w:rsidR="00275B08" w:rsidRPr="00E06191" w:rsidRDefault="00275B08" w:rsidP="00AE76CC">
      <w:pPr>
        <w:pStyle w:val="ListParagraph"/>
        <w:numPr>
          <w:ilvl w:val="0"/>
          <w:numId w:val="9"/>
        </w:numPr>
        <w:spacing w:after="160"/>
        <w:ind w:left="360"/>
        <w:rPr>
          <w:b/>
        </w:rPr>
      </w:pPr>
      <w:r w:rsidRPr="00E06191">
        <w:rPr>
          <w:b/>
        </w:rPr>
        <w:lastRenderedPageBreak/>
        <w:t>Created Assignment</w:t>
      </w:r>
    </w:p>
    <w:p w14:paraId="08F73D87" w14:textId="77777777" w:rsidR="00275B08" w:rsidRDefault="00275B08" w:rsidP="00275B08">
      <w:pPr>
        <w:pStyle w:val="ListParagraph"/>
        <w:ind w:left="360"/>
      </w:pPr>
      <w:r w:rsidRPr="000D4B44">
        <w:rPr>
          <w:noProof/>
          <w:lang w:bidi="ar-SA"/>
        </w:rPr>
        <w:drawing>
          <wp:inline distT="0" distB="0" distL="0" distR="0" wp14:anchorId="3B547F56" wp14:editId="33A5C8EE">
            <wp:extent cx="5502910" cy="2743475"/>
            <wp:effectExtent l="0" t="0" r="2540" b="0"/>
            <wp:docPr id="55" name="Picture 55" descr="C:\Users\Acer\Desktop\SS\t_created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Desktop\SS\t_created_ass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02910" cy="2743475"/>
                    </a:xfrm>
                    <a:prstGeom prst="rect">
                      <a:avLst/>
                    </a:prstGeom>
                    <a:noFill/>
                    <a:ln>
                      <a:noFill/>
                    </a:ln>
                  </pic:spPr>
                </pic:pic>
              </a:graphicData>
            </a:graphic>
          </wp:inline>
        </w:drawing>
      </w:r>
    </w:p>
    <w:p w14:paraId="10001C18" w14:textId="77777777" w:rsidR="00275B08" w:rsidRDefault="00275B08" w:rsidP="00275B08">
      <w:pPr>
        <w:jc w:val="left"/>
      </w:pPr>
    </w:p>
    <w:p w14:paraId="6F427319" w14:textId="77777777" w:rsidR="003C781E" w:rsidRDefault="003C781E" w:rsidP="00517E70">
      <w:pPr>
        <w:pStyle w:val="ListParagraph"/>
        <w:numPr>
          <w:ilvl w:val="0"/>
          <w:numId w:val="9"/>
        </w:numPr>
        <w:jc w:val="left"/>
        <w:rPr>
          <w:b/>
        </w:rPr>
      </w:pPr>
      <w:r w:rsidRPr="00517E70">
        <w:rPr>
          <w:b/>
        </w:rPr>
        <w:t>View Students who viewed the Assignment</w:t>
      </w:r>
    </w:p>
    <w:p w14:paraId="634670A1" w14:textId="77777777" w:rsidR="00FD2C2C" w:rsidRPr="00517E70" w:rsidRDefault="00FD2C2C" w:rsidP="00FD2C2C">
      <w:pPr>
        <w:pStyle w:val="ListParagraph"/>
        <w:ind w:firstLine="0"/>
        <w:jc w:val="left"/>
        <w:rPr>
          <w:b/>
        </w:rPr>
      </w:pPr>
    </w:p>
    <w:p w14:paraId="205BB5B8" w14:textId="77777777" w:rsidR="003C781E" w:rsidRDefault="003C781E" w:rsidP="00275B08">
      <w:pPr>
        <w:jc w:val="left"/>
        <w:rPr>
          <w:b/>
        </w:rPr>
      </w:pPr>
      <w:r>
        <w:rPr>
          <w:noProof/>
          <w:lang w:bidi="ar-SA"/>
        </w:rPr>
        <w:drawing>
          <wp:inline distT="0" distB="0" distL="0" distR="0" wp14:anchorId="7A1A1F42" wp14:editId="572E2E25">
            <wp:extent cx="5504815" cy="15144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04815" cy="1514475"/>
                    </a:xfrm>
                    <a:prstGeom prst="rect">
                      <a:avLst/>
                    </a:prstGeom>
                  </pic:spPr>
                </pic:pic>
              </a:graphicData>
            </a:graphic>
          </wp:inline>
        </w:drawing>
      </w:r>
    </w:p>
    <w:p w14:paraId="79571687" w14:textId="77777777" w:rsidR="003C781E" w:rsidRDefault="003C781E" w:rsidP="00275B08">
      <w:pPr>
        <w:jc w:val="left"/>
        <w:rPr>
          <w:b/>
        </w:rPr>
      </w:pPr>
      <w:r>
        <w:rPr>
          <w:noProof/>
          <w:lang w:bidi="ar-SA"/>
        </w:rPr>
        <w:drawing>
          <wp:inline distT="0" distB="0" distL="0" distR="0" wp14:anchorId="21AD355C" wp14:editId="0CE4BDD3">
            <wp:extent cx="5504815" cy="29914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04815" cy="2991485"/>
                    </a:xfrm>
                    <a:prstGeom prst="rect">
                      <a:avLst/>
                    </a:prstGeom>
                  </pic:spPr>
                </pic:pic>
              </a:graphicData>
            </a:graphic>
          </wp:inline>
        </w:drawing>
      </w:r>
    </w:p>
    <w:p w14:paraId="1D082C36" w14:textId="77777777" w:rsidR="003C781E" w:rsidRPr="003C781E" w:rsidRDefault="003C781E" w:rsidP="00275B08">
      <w:pPr>
        <w:jc w:val="left"/>
        <w:rPr>
          <w:b/>
        </w:rPr>
      </w:pPr>
    </w:p>
    <w:p w14:paraId="5D94CE22" w14:textId="77777777" w:rsidR="00275B08" w:rsidRPr="00E06191" w:rsidRDefault="00275B08" w:rsidP="00AE76CC">
      <w:pPr>
        <w:pStyle w:val="ListParagraph"/>
        <w:numPr>
          <w:ilvl w:val="0"/>
          <w:numId w:val="9"/>
        </w:numPr>
        <w:spacing w:after="160"/>
        <w:ind w:left="360"/>
        <w:rPr>
          <w:b/>
        </w:rPr>
      </w:pPr>
      <w:r w:rsidRPr="00E06191">
        <w:rPr>
          <w:b/>
        </w:rPr>
        <w:t>View Student Assignment</w:t>
      </w:r>
    </w:p>
    <w:p w14:paraId="30B4E93C" w14:textId="34E7F052" w:rsidR="00275B08" w:rsidRDefault="00633D40" w:rsidP="00275B08">
      <w:pPr>
        <w:pStyle w:val="ListParagraph"/>
        <w:ind w:left="360"/>
      </w:pPr>
      <w:bookmarkStart w:id="109" w:name="_Hlk137755369"/>
      <w:r>
        <w:rPr>
          <w:noProof/>
        </w:rPr>
        <w:drawing>
          <wp:inline distT="0" distB="0" distL="0" distR="0" wp14:anchorId="591A1F05" wp14:editId="6EECFA44">
            <wp:extent cx="5504815" cy="2293620"/>
            <wp:effectExtent l="0" t="0" r="0" b="0"/>
            <wp:docPr id="18437114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11460" name=""/>
                    <pic:cNvPicPr/>
                  </pic:nvPicPr>
                  <pic:blipFill>
                    <a:blip r:embed="rId44"/>
                    <a:stretch>
                      <a:fillRect/>
                    </a:stretch>
                  </pic:blipFill>
                  <pic:spPr>
                    <a:xfrm>
                      <a:off x="0" y="0"/>
                      <a:ext cx="5504815" cy="2293620"/>
                    </a:xfrm>
                    <a:prstGeom prst="rect">
                      <a:avLst/>
                    </a:prstGeom>
                  </pic:spPr>
                </pic:pic>
              </a:graphicData>
            </a:graphic>
          </wp:inline>
        </w:drawing>
      </w:r>
    </w:p>
    <w:p w14:paraId="27647871" w14:textId="77777777" w:rsidR="00275B08" w:rsidRDefault="00275B08" w:rsidP="00275B08">
      <w:pPr>
        <w:jc w:val="left"/>
      </w:pPr>
      <w:r>
        <w:br w:type="page"/>
      </w:r>
    </w:p>
    <w:bookmarkEnd w:id="109"/>
    <w:p w14:paraId="546D5221" w14:textId="77777777" w:rsidR="00275B08" w:rsidRPr="00E06191" w:rsidRDefault="00275B08" w:rsidP="00AE76CC">
      <w:pPr>
        <w:pStyle w:val="ListParagraph"/>
        <w:numPr>
          <w:ilvl w:val="0"/>
          <w:numId w:val="9"/>
        </w:numPr>
        <w:spacing w:after="160"/>
        <w:ind w:left="360"/>
        <w:rPr>
          <w:b/>
        </w:rPr>
      </w:pPr>
      <w:r w:rsidRPr="00E06191">
        <w:rPr>
          <w:b/>
        </w:rPr>
        <w:lastRenderedPageBreak/>
        <w:t>Check Assignment</w:t>
      </w:r>
    </w:p>
    <w:p w14:paraId="00F495FB" w14:textId="77777777" w:rsidR="00275B08" w:rsidRDefault="00275B08" w:rsidP="00275B08">
      <w:pPr>
        <w:pStyle w:val="ListParagraph"/>
        <w:ind w:left="360"/>
      </w:pPr>
      <w:r w:rsidRPr="000D4B44">
        <w:rPr>
          <w:noProof/>
          <w:lang w:bidi="ar-SA"/>
        </w:rPr>
        <w:drawing>
          <wp:inline distT="0" distB="0" distL="0" distR="0" wp14:anchorId="144650E4" wp14:editId="689A0A1A">
            <wp:extent cx="5502910" cy="2767219"/>
            <wp:effectExtent l="0" t="0" r="2540" b="0"/>
            <wp:docPr id="57" name="Picture 57" descr="C:\Users\Acer\Desktop\SS\t_check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esktop\SS\t_check_ass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02910" cy="2767219"/>
                    </a:xfrm>
                    <a:prstGeom prst="rect">
                      <a:avLst/>
                    </a:prstGeom>
                    <a:noFill/>
                    <a:ln>
                      <a:noFill/>
                    </a:ln>
                  </pic:spPr>
                </pic:pic>
              </a:graphicData>
            </a:graphic>
          </wp:inline>
        </w:drawing>
      </w:r>
    </w:p>
    <w:p w14:paraId="422A776E" w14:textId="77777777" w:rsidR="00275B08" w:rsidRDefault="00275B08" w:rsidP="00275B08">
      <w:pPr>
        <w:jc w:val="left"/>
      </w:pPr>
    </w:p>
    <w:p w14:paraId="7234881B" w14:textId="77777777" w:rsidR="00275B08" w:rsidRPr="00E06191" w:rsidRDefault="00275B08" w:rsidP="00AE76CC">
      <w:pPr>
        <w:pStyle w:val="ListParagraph"/>
        <w:numPr>
          <w:ilvl w:val="0"/>
          <w:numId w:val="9"/>
        </w:numPr>
        <w:spacing w:after="160"/>
        <w:ind w:left="360"/>
        <w:rPr>
          <w:b/>
        </w:rPr>
      </w:pPr>
      <w:r w:rsidRPr="00E06191">
        <w:rPr>
          <w:b/>
        </w:rPr>
        <w:t>View Assignment Record</w:t>
      </w:r>
    </w:p>
    <w:p w14:paraId="6456749C" w14:textId="77777777" w:rsidR="00275B08" w:rsidRDefault="00275B08" w:rsidP="00275B08">
      <w:pPr>
        <w:pStyle w:val="ListParagraph"/>
        <w:ind w:left="360"/>
      </w:pPr>
      <w:r w:rsidRPr="000D4B44">
        <w:rPr>
          <w:noProof/>
          <w:lang w:bidi="ar-SA"/>
        </w:rPr>
        <w:drawing>
          <wp:inline distT="0" distB="0" distL="0" distR="0" wp14:anchorId="78826806" wp14:editId="3DDDB38D">
            <wp:extent cx="5502910" cy="2717149"/>
            <wp:effectExtent l="0" t="0" r="2540" b="7620"/>
            <wp:docPr id="58" name="Picture 58" descr="C:\Users\Acer\Desktop\SS\t_view_stu_assi_ma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Desktop\SS\t_view_stu_assi_marks.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02910" cy="2717149"/>
                    </a:xfrm>
                    <a:prstGeom prst="rect">
                      <a:avLst/>
                    </a:prstGeom>
                    <a:noFill/>
                    <a:ln>
                      <a:noFill/>
                    </a:ln>
                  </pic:spPr>
                </pic:pic>
              </a:graphicData>
            </a:graphic>
          </wp:inline>
        </w:drawing>
      </w:r>
    </w:p>
    <w:p w14:paraId="63C467CD" w14:textId="77777777" w:rsidR="00275B08" w:rsidRDefault="00275B08" w:rsidP="00275B08">
      <w:pPr>
        <w:jc w:val="left"/>
      </w:pPr>
      <w:r>
        <w:br w:type="page"/>
      </w:r>
    </w:p>
    <w:p w14:paraId="00CF093B" w14:textId="77777777" w:rsidR="00275B08" w:rsidRPr="00E06191" w:rsidRDefault="00275B08" w:rsidP="00AE76CC">
      <w:pPr>
        <w:pStyle w:val="ListParagraph"/>
        <w:numPr>
          <w:ilvl w:val="0"/>
          <w:numId w:val="9"/>
        </w:numPr>
        <w:spacing w:after="160"/>
        <w:ind w:left="360"/>
        <w:rPr>
          <w:b/>
        </w:rPr>
      </w:pPr>
      <w:r w:rsidRPr="00E06191">
        <w:rPr>
          <w:b/>
        </w:rPr>
        <w:lastRenderedPageBreak/>
        <w:t>Student Login Page</w:t>
      </w:r>
    </w:p>
    <w:p w14:paraId="21A1C32C" w14:textId="77777777" w:rsidR="00275B08" w:rsidRDefault="00275B08" w:rsidP="00275B08">
      <w:pPr>
        <w:pStyle w:val="ListParagraph"/>
        <w:ind w:left="360"/>
      </w:pPr>
      <w:r w:rsidRPr="000D4B44">
        <w:rPr>
          <w:noProof/>
          <w:lang w:bidi="ar-SA"/>
        </w:rPr>
        <w:drawing>
          <wp:inline distT="0" distB="0" distL="0" distR="0" wp14:anchorId="7D3E0E59" wp14:editId="50B95C46">
            <wp:extent cx="5502910" cy="2761045"/>
            <wp:effectExtent l="0" t="0" r="2540" b="1270"/>
            <wp:docPr id="59" name="Picture 59" descr="C:\Users\Acer\Desktop\SS\Student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esktop\SS\StudentLogin.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02910" cy="2761045"/>
                    </a:xfrm>
                    <a:prstGeom prst="rect">
                      <a:avLst/>
                    </a:prstGeom>
                    <a:noFill/>
                    <a:ln>
                      <a:noFill/>
                    </a:ln>
                  </pic:spPr>
                </pic:pic>
              </a:graphicData>
            </a:graphic>
          </wp:inline>
        </w:drawing>
      </w:r>
    </w:p>
    <w:p w14:paraId="55C9454D" w14:textId="77777777" w:rsidR="00275B08" w:rsidRDefault="00275B08" w:rsidP="00275B08">
      <w:pPr>
        <w:jc w:val="left"/>
      </w:pPr>
    </w:p>
    <w:p w14:paraId="257489E8" w14:textId="77777777" w:rsidR="00275B08" w:rsidRPr="00E06191" w:rsidRDefault="00275B08" w:rsidP="00AE76CC">
      <w:pPr>
        <w:pStyle w:val="ListParagraph"/>
        <w:numPr>
          <w:ilvl w:val="0"/>
          <w:numId w:val="9"/>
        </w:numPr>
        <w:spacing w:after="160"/>
        <w:ind w:left="360"/>
        <w:rPr>
          <w:b/>
        </w:rPr>
      </w:pPr>
      <w:r w:rsidRPr="00E06191">
        <w:rPr>
          <w:b/>
        </w:rPr>
        <w:t>Student Dashboard</w:t>
      </w:r>
    </w:p>
    <w:p w14:paraId="02DB4CDF" w14:textId="77777777" w:rsidR="00275B08" w:rsidRDefault="00275B08" w:rsidP="00275B08">
      <w:pPr>
        <w:pStyle w:val="ListParagraph"/>
        <w:ind w:left="360"/>
      </w:pPr>
      <w:r w:rsidRPr="000D4B44">
        <w:rPr>
          <w:noProof/>
          <w:lang w:bidi="ar-SA"/>
        </w:rPr>
        <w:drawing>
          <wp:inline distT="0" distB="0" distL="0" distR="0" wp14:anchorId="7215D1A7" wp14:editId="4A18E6E8">
            <wp:extent cx="5502910" cy="2717182"/>
            <wp:effectExtent l="0" t="0" r="2540" b="6985"/>
            <wp:docPr id="60" name="Picture 60" descr="C:\Users\Acer\Desktop\SS\S_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esktop\SS\S_dashboar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02910" cy="2717182"/>
                    </a:xfrm>
                    <a:prstGeom prst="rect">
                      <a:avLst/>
                    </a:prstGeom>
                    <a:noFill/>
                    <a:ln>
                      <a:noFill/>
                    </a:ln>
                  </pic:spPr>
                </pic:pic>
              </a:graphicData>
            </a:graphic>
          </wp:inline>
        </w:drawing>
      </w:r>
    </w:p>
    <w:p w14:paraId="3220B458" w14:textId="77777777" w:rsidR="00275B08" w:rsidRDefault="00275B08" w:rsidP="00275B08">
      <w:pPr>
        <w:jc w:val="left"/>
      </w:pPr>
      <w:r>
        <w:br w:type="page"/>
      </w:r>
    </w:p>
    <w:p w14:paraId="2BB369B1" w14:textId="77777777" w:rsidR="00275B08" w:rsidRPr="00E06191" w:rsidRDefault="00275B08" w:rsidP="00AE76CC">
      <w:pPr>
        <w:pStyle w:val="ListParagraph"/>
        <w:numPr>
          <w:ilvl w:val="0"/>
          <w:numId w:val="9"/>
        </w:numPr>
        <w:spacing w:after="160"/>
        <w:ind w:left="360"/>
        <w:rPr>
          <w:b/>
        </w:rPr>
      </w:pPr>
      <w:r w:rsidRPr="00E06191">
        <w:rPr>
          <w:b/>
        </w:rPr>
        <w:lastRenderedPageBreak/>
        <w:t>Student Profile</w:t>
      </w:r>
    </w:p>
    <w:p w14:paraId="1CEA6DFD" w14:textId="77777777" w:rsidR="00275B08" w:rsidRDefault="00275B08" w:rsidP="00275B08">
      <w:pPr>
        <w:pStyle w:val="ListParagraph"/>
        <w:ind w:left="360"/>
      </w:pPr>
      <w:r w:rsidRPr="000D4B44">
        <w:rPr>
          <w:noProof/>
          <w:lang w:bidi="ar-SA"/>
        </w:rPr>
        <w:drawing>
          <wp:inline distT="0" distB="0" distL="0" distR="0" wp14:anchorId="385F3A35" wp14:editId="3848DA9F">
            <wp:extent cx="5502910" cy="2687350"/>
            <wp:effectExtent l="0" t="0" r="2540" b="0"/>
            <wp:docPr id="61" name="Picture 61" descr="C:\Users\Acer\Desktop\SS\s_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esktop\SS\s_profile.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02910" cy="2687350"/>
                    </a:xfrm>
                    <a:prstGeom prst="rect">
                      <a:avLst/>
                    </a:prstGeom>
                    <a:noFill/>
                    <a:ln>
                      <a:noFill/>
                    </a:ln>
                  </pic:spPr>
                </pic:pic>
              </a:graphicData>
            </a:graphic>
          </wp:inline>
        </w:drawing>
      </w:r>
    </w:p>
    <w:p w14:paraId="688A4FB6" w14:textId="77777777" w:rsidR="00275B08" w:rsidRDefault="00275B08" w:rsidP="00275B08">
      <w:pPr>
        <w:jc w:val="left"/>
      </w:pPr>
    </w:p>
    <w:p w14:paraId="1D20D9ED" w14:textId="77777777" w:rsidR="00275B08" w:rsidRPr="00E06191" w:rsidRDefault="00275B08" w:rsidP="00AE76CC">
      <w:pPr>
        <w:pStyle w:val="ListParagraph"/>
        <w:numPr>
          <w:ilvl w:val="0"/>
          <w:numId w:val="9"/>
        </w:numPr>
        <w:spacing w:after="160"/>
        <w:ind w:left="360"/>
        <w:rPr>
          <w:b/>
        </w:rPr>
      </w:pPr>
      <w:r w:rsidRPr="00E06191">
        <w:rPr>
          <w:b/>
        </w:rPr>
        <w:t>View Assigned Assignment</w:t>
      </w:r>
    </w:p>
    <w:p w14:paraId="105526A7" w14:textId="77777777" w:rsidR="00275B08" w:rsidRDefault="00275B08" w:rsidP="00275B08">
      <w:pPr>
        <w:pStyle w:val="ListParagraph"/>
        <w:ind w:left="360"/>
      </w:pPr>
      <w:r w:rsidRPr="000D4B44">
        <w:rPr>
          <w:noProof/>
          <w:lang w:bidi="ar-SA"/>
        </w:rPr>
        <w:drawing>
          <wp:inline distT="0" distB="0" distL="0" distR="0" wp14:anchorId="5DF7D7A8" wp14:editId="08193654">
            <wp:extent cx="5502910" cy="2754110"/>
            <wp:effectExtent l="0" t="0" r="2540" b="8255"/>
            <wp:docPr id="62" name="Picture 62" descr="C:\Users\Acer\Desktop\SS\s_view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esktop\SS\s_view_ass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02910" cy="2754110"/>
                    </a:xfrm>
                    <a:prstGeom prst="rect">
                      <a:avLst/>
                    </a:prstGeom>
                    <a:noFill/>
                    <a:ln>
                      <a:noFill/>
                    </a:ln>
                  </pic:spPr>
                </pic:pic>
              </a:graphicData>
            </a:graphic>
          </wp:inline>
        </w:drawing>
      </w:r>
    </w:p>
    <w:p w14:paraId="2DB88812" w14:textId="77777777" w:rsidR="00275B08" w:rsidRDefault="00275B08" w:rsidP="00275B08">
      <w:pPr>
        <w:jc w:val="left"/>
      </w:pPr>
      <w:r>
        <w:br w:type="page"/>
      </w:r>
    </w:p>
    <w:p w14:paraId="1B48E53F" w14:textId="77777777" w:rsidR="00275B08" w:rsidRDefault="00275B08" w:rsidP="00275B08"/>
    <w:p w14:paraId="568F5908" w14:textId="77777777" w:rsidR="00275B08" w:rsidRPr="00E06191" w:rsidRDefault="00275B08" w:rsidP="00AE76CC">
      <w:pPr>
        <w:pStyle w:val="ListParagraph"/>
        <w:numPr>
          <w:ilvl w:val="0"/>
          <w:numId w:val="9"/>
        </w:numPr>
        <w:spacing w:after="160"/>
        <w:ind w:left="360"/>
        <w:rPr>
          <w:b/>
        </w:rPr>
      </w:pPr>
      <w:r w:rsidRPr="00E06191">
        <w:rPr>
          <w:b/>
        </w:rPr>
        <w:t>Submit Assignment</w:t>
      </w:r>
    </w:p>
    <w:p w14:paraId="54577C1E" w14:textId="77777777" w:rsidR="00275B08" w:rsidRDefault="00275B08" w:rsidP="00275B08">
      <w:pPr>
        <w:pStyle w:val="ListParagraph"/>
        <w:ind w:left="360"/>
      </w:pPr>
      <w:r w:rsidRPr="000D4B44">
        <w:rPr>
          <w:noProof/>
          <w:lang w:bidi="ar-SA"/>
        </w:rPr>
        <w:drawing>
          <wp:inline distT="0" distB="0" distL="0" distR="0" wp14:anchorId="4A45F661" wp14:editId="7909B41D">
            <wp:extent cx="5502910" cy="2717216"/>
            <wp:effectExtent l="0" t="0" r="2540" b="6985"/>
            <wp:docPr id="63" name="Picture 63" descr="C:\Users\Acer\Desktop\SS\s_submit_as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esktop\SS\s_submit_ass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02910" cy="2717216"/>
                    </a:xfrm>
                    <a:prstGeom prst="rect">
                      <a:avLst/>
                    </a:prstGeom>
                    <a:noFill/>
                    <a:ln>
                      <a:noFill/>
                    </a:ln>
                  </pic:spPr>
                </pic:pic>
              </a:graphicData>
            </a:graphic>
          </wp:inline>
        </w:drawing>
      </w:r>
    </w:p>
    <w:p w14:paraId="3B418089" w14:textId="77777777" w:rsidR="00275B08" w:rsidRDefault="00275B08" w:rsidP="00275B08">
      <w:pPr>
        <w:jc w:val="left"/>
      </w:pPr>
    </w:p>
    <w:p w14:paraId="5AECE85A" w14:textId="77777777" w:rsidR="00275B08" w:rsidRPr="00E06191" w:rsidRDefault="00275B08" w:rsidP="00AE76CC">
      <w:pPr>
        <w:pStyle w:val="ListParagraph"/>
        <w:numPr>
          <w:ilvl w:val="0"/>
          <w:numId w:val="9"/>
        </w:numPr>
        <w:spacing w:after="160"/>
        <w:ind w:left="360"/>
        <w:rPr>
          <w:b/>
        </w:rPr>
      </w:pPr>
      <w:r w:rsidRPr="00E06191">
        <w:rPr>
          <w:b/>
        </w:rPr>
        <w:t>Assignment Status</w:t>
      </w:r>
    </w:p>
    <w:p w14:paraId="4D9AA3B4" w14:textId="77777777" w:rsidR="00275B08" w:rsidRDefault="00275B08" w:rsidP="00275B08">
      <w:r w:rsidRPr="000D4B44">
        <w:rPr>
          <w:noProof/>
          <w:lang w:bidi="ar-SA"/>
        </w:rPr>
        <w:drawing>
          <wp:inline distT="0" distB="0" distL="0" distR="0" wp14:anchorId="044FA451" wp14:editId="7E5F5A90">
            <wp:extent cx="5502910" cy="3012323"/>
            <wp:effectExtent l="0" t="0" r="2540" b="0"/>
            <wp:docPr id="64" name="Picture 64" descr="C:\Users\Acer\Desktop\SS\s_assi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cer\Desktop\SS\s_assi_status.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02910" cy="3012323"/>
                    </a:xfrm>
                    <a:prstGeom prst="rect">
                      <a:avLst/>
                    </a:prstGeom>
                    <a:noFill/>
                    <a:ln>
                      <a:noFill/>
                    </a:ln>
                  </pic:spPr>
                </pic:pic>
              </a:graphicData>
            </a:graphic>
          </wp:inline>
        </w:drawing>
      </w:r>
    </w:p>
    <w:p w14:paraId="40871685" w14:textId="77777777" w:rsidR="00275B08" w:rsidRDefault="00275B08" w:rsidP="00275B08">
      <w:pPr>
        <w:jc w:val="left"/>
      </w:pPr>
      <w:r>
        <w:br w:type="page"/>
      </w:r>
    </w:p>
    <w:p w14:paraId="1977B5E6" w14:textId="77777777" w:rsidR="00275B08" w:rsidRDefault="00275B08" w:rsidP="00275B08">
      <w:pPr>
        <w:pStyle w:val="Heading2"/>
      </w:pPr>
      <w:bookmarkStart w:id="110" w:name="_Toc137737366"/>
      <w:r>
        <w:lastRenderedPageBreak/>
        <w:t>Appendix B: Source Code</w:t>
      </w:r>
      <w:bookmarkEnd w:id="110"/>
    </w:p>
    <w:p w14:paraId="2089FA45" w14:textId="77777777" w:rsidR="00275B08" w:rsidRPr="00213C69" w:rsidRDefault="00275B08" w:rsidP="00275B08">
      <w:pPr>
        <w:rPr>
          <w:b/>
        </w:rPr>
      </w:pPr>
      <w:r w:rsidRPr="00213C69">
        <w:rPr>
          <w:b/>
        </w:rPr>
        <w:t>Admin Login Page</w:t>
      </w:r>
    </w:p>
    <w:p w14:paraId="6852E801" w14:textId="77777777" w:rsidR="00275B08" w:rsidRDefault="00275B08" w:rsidP="00275B08">
      <w:pPr>
        <w:spacing w:line="240" w:lineRule="auto"/>
      </w:pPr>
      <w:r>
        <w:t>&lt;?php</w:t>
      </w:r>
    </w:p>
    <w:p w14:paraId="4F9B5E61" w14:textId="77777777" w:rsidR="00275B08" w:rsidRDefault="00275B08" w:rsidP="00275B08">
      <w:pPr>
        <w:spacing w:line="240" w:lineRule="auto"/>
      </w:pPr>
      <w:r>
        <w:t>require_once ("config/config.php");</w:t>
      </w:r>
    </w:p>
    <w:p w14:paraId="16809E49" w14:textId="77777777" w:rsidR="00275B08" w:rsidRDefault="00275B08" w:rsidP="00275B08">
      <w:pPr>
        <w:spacing w:line="240" w:lineRule="auto"/>
      </w:pPr>
      <w:r>
        <w:t>require_once ("config/db.php");</w:t>
      </w:r>
    </w:p>
    <w:p w14:paraId="5F451156" w14:textId="77777777" w:rsidR="00275B08" w:rsidRDefault="00275B08" w:rsidP="00275B08">
      <w:pPr>
        <w:spacing w:line="240" w:lineRule="auto"/>
      </w:pPr>
      <w:r>
        <w:t>require_once root('layouts/header.php')</w:t>
      </w:r>
    </w:p>
    <w:p w14:paraId="77B700A2" w14:textId="77777777" w:rsidR="00275B08" w:rsidRDefault="00275B08" w:rsidP="00275B08">
      <w:pPr>
        <w:spacing w:line="240" w:lineRule="auto"/>
      </w:pPr>
      <w:r>
        <w:t>if(!empty($_POST) &amp;&amp; $_POST['submit']=='submit'){</w:t>
      </w:r>
    </w:p>
    <w:p w14:paraId="42A03260" w14:textId="77777777" w:rsidR="00275B08" w:rsidRDefault="00275B08" w:rsidP="00275B08">
      <w:pPr>
        <w:spacing w:line="240" w:lineRule="auto"/>
      </w:pPr>
      <w:r>
        <w:t xml:space="preserve">        $username=$_POST['username'];</w:t>
      </w:r>
    </w:p>
    <w:p w14:paraId="16B95988" w14:textId="77777777" w:rsidR="00275B08" w:rsidRDefault="00275B08" w:rsidP="00275B08">
      <w:pPr>
        <w:spacing w:line="240" w:lineRule="auto"/>
      </w:pPr>
      <w:r>
        <w:t xml:space="preserve">        // $password=md5($_POST['password']);</w:t>
      </w:r>
    </w:p>
    <w:p w14:paraId="5FAC62E9" w14:textId="77777777" w:rsidR="00275B08" w:rsidRDefault="00275B08" w:rsidP="00275B08">
      <w:pPr>
        <w:spacing w:line="240" w:lineRule="auto"/>
      </w:pPr>
      <w:r>
        <w:t xml:space="preserve">        $password=$_POST['password']; </w:t>
      </w:r>
    </w:p>
    <w:p w14:paraId="735B80CC" w14:textId="77777777" w:rsidR="00275B08" w:rsidRDefault="00275B08" w:rsidP="00275B08">
      <w:pPr>
        <w:spacing w:line="240" w:lineRule="auto"/>
      </w:pPr>
      <w:r>
        <w:t xml:space="preserve">        $user_select=$obj-&gt;Query("SELECT * FROM tbl_admin WHERE email='$username' and password='$password'");</w:t>
      </w:r>
    </w:p>
    <w:p w14:paraId="1869117D" w14:textId="77777777" w:rsidR="00275B08" w:rsidRDefault="00275B08" w:rsidP="00275B08">
      <w:pPr>
        <w:spacing w:line="240" w:lineRule="auto"/>
      </w:pPr>
      <w:r>
        <w:t>if($user_select){</w:t>
      </w:r>
    </w:p>
    <w:p w14:paraId="11D0BA29" w14:textId="77777777" w:rsidR="00275B08" w:rsidRDefault="00275B08" w:rsidP="00275B08">
      <w:pPr>
        <w:spacing w:line="240" w:lineRule="auto"/>
      </w:pPr>
      <w:r>
        <w:t xml:space="preserve">        $user_select= $user_select[0];</w:t>
      </w:r>
    </w:p>
    <w:p w14:paraId="0F8270E4" w14:textId="77777777" w:rsidR="00275B08" w:rsidRDefault="00275B08" w:rsidP="00275B08">
      <w:pPr>
        <w:spacing w:line="240" w:lineRule="auto"/>
      </w:pPr>
      <w:r>
        <w:t>session_start();</w:t>
      </w:r>
    </w:p>
    <w:p w14:paraId="1A31A4EF" w14:textId="77777777" w:rsidR="00275B08" w:rsidRDefault="00275B08" w:rsidP="00275B08">
      <w:pPr>
        <w:spacing w:line="240" w:lineRule="auto"/>
      </w:pPr>
      <w:r>
        <w:t xml:space="preserve">      $_SESSION['admin-status']="loggedin";</w:t>
      </w:r>
    </w:p>
    <w:p w14:paraId="7D9130F3" w14:textId="77777777" w:rsidR="00275B08" w:rsidRDefault="00275B08" w:rsidP="00275B08">
      <w:pPr>
        <w:spacing w:line="240" w:lineRule="auto"/>
      </w:pPr>
      <w:r>
        <w:t xml:space="preserve">       $_SESSION['mainuser']=$user_select-&gt;username;</w:t>
      </w:r>
    </w:p>
    <w:p w14:paraId="460FC919" w14:textId="77777777" w:rsidR="00275B08" w:rsidRDefault="00275B08" w:rsidP="00275B08">
      <w:pPr>
        <w:spacing w:line="240" w:lineRule="auto"/>
      </w:pPr>
      <w:r>
        <w:t xml:space="preserve">        $_SESSION['admin-login']='true';</w:t>
      </w:r>
    </w:p>
    <w:p w14:paraId="66A2906F" w14:textId="77777777" w:rsidR="00275B08" w:rsidRDefault="00275B08" w:rsidP="00275B08">
      <w:pPr>
        <w:spacing w:line="240" w:lineRule="auto"/>
      </w:pPr>
      <w:r>
        <w:t>echo "&lt;script&gt;window.location.href='".base_url()."'&lt;/script&gt;";</w:t>
      </w:r>
    </w:p>
    <w:p w14:paraId="058BCFB0" w14:textId="77777777" w:rsidR="00275B08" w:rsidRDefault="00275B08" w:rsidP="00275B08">
      <w:pPr>
        <w:spacing w:line="240" w:lineRule="auto"/>
      </w:pPr>
      <w:r>
        <w:t>}else {</w:t>
      </w:r>
    </w:p>
    <w:p w14:paraId="5FAB52DA" w14:textId="77777777" w:rsidR="00275B08" w:rsidRDefault="00275B08" w:rsidP="00275B08">
      <w:pPr>
        <w:spacing w:line="240" w:lineRule="auto"/>
      </w:pPr>
      <w:r>
        <w:t xml:space="preserve">        $_SESSION['error'] = "Invalid username or password!";</w:t>
      </w:r>
    </w:p>
    <w:p w14:paraId="4A964CB6" w14:textId="77777777" w:rsidR="00275B08" w:rsidRDefault="00275B08" w:rsidP="00275B08">
      <w:pPr>
        <w:spacing w:line="240" w:lineRule="auto"/>
      </w:pPr>
      <w:r>
        <w:t xml:space="preserve">      }</w:t>
      </w:r>
    </w:p>
    <w:p w14:paraId="0309C1F4" w14:textId="77777777" w:rsidR="00275B08" w:rsidRDefault="00275B08" w:rsidP="00275B08">
      <w:pPr>
        <w:spacing w:line="240" w:lineRule="auto"/>
      </w:pPr>
      <w:r>
        <w:t xml:space="preserve">      }</w:t>
      </w:r>
    </w:p>
    <w:p w14:paraId="28626D55" w14:textId="77777777" w:rsidR="00275B08" w:rsidRDefault="00275B08" w:rsidP="00275B08">
      <w:pPr>
        <w:spacing w:line="240" w:lineRule="auto"/>
      </w:pPr>
      <w:r>
        <w:t xml:space="preserve">      $a = "Digital Assignment";</w:t>
      </w:r>
    </w:p>
    <w:p w14:paraId="6309187E" w14:textId="77777777" w:rsidR="00275B08" w:rsidRDefault="00275B08" w:rsidP="00275B08">
      <w:pPr>
        <w:spacing w:line="240" w:lineRule="auto"/>
      </w:pPr>
      <w:r>
        <w:t>?&gt;</w:t>
      </w:r>
    </w:p>
    <w:p w14:paraId="6EFD769B" w14:textId="77777777" w:rsidR="00275B08" w:rsidRDefault="00275B08" w:rsidP="00275B08">
      <w:pPr>
        <w:spacing w:line="240" w:lineRule="auto"/>
      </w:pPr>
      <w:r>
        <w:t>&lt;div style="height:10vh"&gt;&lt;/div&gt;</w:t>
      </w:r>
    </w:p>
    <w:p w14:paraId="0CBC1A8A" w14:textId="77777777" w:rsidR="00275B08" w:rsidRDefault="00275B08" w:rsidP="00275B08">
      <w:pPr>
        <w:spacing w:line="240" w:lineRule="auto"/>
      </w:pPr>
      <w:r>
        <w:t>&lt;div class="container mt-2 bg-snow rounded" style="margin-top: 40px!important;font-family: roboto, sans-serif!important;"&gt;</w:t>
      </w:r>
    </w:p>
    <w:p w14:paraId="2752C7EC" w14:textId="77777777" w:rsidR="00275B08" w:rsidRDefault="00275B08" w:rsidP="00275B08">
      <w:pPr>
        <w:spacing w:line="240" w:lineRule="auto"/>
      </w:pPr>
      <w:r>
        <w:t>&lt;div class="row justify-content-center"&gt;</w:t>
      </w:r>
    </w:p>
    <w:p w14:paraId="2DCC6D85" w14:textId="77777777" w:rsidR="00275B08" w:rsidRDefault="00275B08" w:rsidP="00275B08">
      <w:pPr>
        <w:spacing w:line="240" w:lineRule="auto"/>
      </w:pPr>
      <w:r>
        <w:t>&lt;div class="col-md-5 shadow-lg p-4 bg-white"&gt;</w:t>
      </w:r>
    </w:p>
    <w:p w14:paraId="1692576B" w14:textId="77777777" w:rsidR="00275B08" w:rsidRDefault="00275B08" w:rsidP="00275B08">
      <w:pPr>
        <w:spacing w:line="240" w:lineRule="auto"/>
      </w:pPr>
      <w:r>
        <w:t>&lt;h4 class="pt-2"&gt;&lt;a href="&lt;?=exit_url(); ?&gt;" class="text-info"&gt;&lt;?= $a ?&gt;&lt;/a&gt;&amp;#124; Admin Login &lt;/h4&gt;</w:t>
      </w:r>
    </w:p>
    <w:p w14:paraId="07305E05" w14:textId="77777777" w:rsidR="00275B08" w:rsidRDefault="00275B08" w:rsidP="00275B08">
      <w:pPr>
        <w:spacing w:line="240" w:lineRule="auto"/>
      </w:pPr>
      <w:r>
        <w:t>&lt;hr&gt;</w:t>
      </w:r>
    </w:p>
    <w:p w14:paraId="6593977E" w14:textId="77777777" w:rsidR="00275B08" w:rsidRDefault="00275B08" w:rsidP="00275B08">
      <w:pPr>
        <w:spacing w:line="240" w:lineRule="auto"/>
      </w:pPr>
      <w:r>
        <w:t>&lt;?php if (isset($_SESSION['error'])) { ?&gt;</w:t>
      </w:r>
    </w:p>
    <w:p w14:paraId="6A27A705" w14:textId="77777777" w:rsidR="00275B08" w:rsidRDefault="00275B08" w:rsidP="00275B08">
      <w:pPr>
        <w:spacing w:line="240" w:lineRule="auto"/>
      </w:pPr>
      <w:r>
        <w:t>&lt;div class="alert alert-primary my-2"&gt;</w:t>
      </w:r>
    </w:p>
    <w:p w14:paraId="0E3F5A63" w14:textId="77777777" w:rsidR="00275B08" w:rsidRDefault="00275B08" w:rsidP="00275B08">
      <w:pPr>
        <w:spacing w:line="240" w:lineRule="auto"/>
      </w:pPr>
      <w:r>
        <w:t>&lt;?php echo $_SESSION['error'];unset($_SESSION['error']);  ?&gt;</w:t>
      </w:r>
    </w:p>
    <w:p w14:paraId="2F7B4D33" w14:textId="77777777" w:rsidR="00275B08" w:rsidRDefault="00275B08" w:rsidP="00275B08">
      <w:pPr>
        <w:spacing w:line="240" w:lineRule="auto"/>
      </w:pPr>
      <w:r>
        <w:t>&lt;/div&gt;</w:t>
      </w:r>
    </w:p>
    <w:p w14:paraId="284D7113" w14:textId="77777777" w:rsidR="00275B08" w:rsidRDefault="00275B08" w:rsidP="00275B08">
      <w:pPr>
        <w:spacing w:line="240" w:lineRule="auto"/>
      </w:pPr>
      <w:r>
        <w:t>&lt;?php }  ?&gt;</w:t>
      </w:r>
    </w:p>
    <w:p w14:paraId="3DF7ADAF" w14:textId="77777777" w:rsidR="00275B08" w:rsidRDefault="00275B08" w:rsidP="00275B08">
      <w:pPr>
        <w:spacing w:line="240" w:lineRule="auto"/>
      </w:pPr>
      <w:r>
        <w:t>&lt;form class="form-group" method="post"&gt;</w:t>
      </w:r>
    </w:p>
    <w:p w14:paraId="61CEECDC" w14:textId="77777777" w:rsidR="00275B08" w:rsidRDefault="00275B08" w:rsidP="00275B08">
      <w:pPr>
        <w:spacing w:line="240" w:lineRule="auto"/>
      </w:pPr>
      <w:r>
        <w:t>&lt;label&gt;Username&lt;/label&gt;</w:t>
      </w:r>
    </w:p>
    <w:p w14:paraId="5A61AF67" w14:textId="77777777" w:rsidR="00275B08" w:rsidRDefault="00275B08" w:rsidP="00275B08">
      <w:pPr>
        <w:spacing w:line="240" w:lineRule="auto"/>
      </w:pPr>
      <w:r>
        <w:t>&lt;input type="text" name="username" class="form-control" required&gt;</w:t>
      </w:r>
    </w:p>
    <w:p w14:paraId="7092E971" w14:textId="77777777" w:rsidR="00275B08" w:rsidRDefault="00275B08" w:rsidP="00275B08">
      <w:pPr>
        <w:spacing w:line="240" w:lineRule="auto"/>
      </w:pPr>
      <w:r>
        <w:t>&lt;label&gt;Password&lt;/label&gt;</w:t>
      </w:r>
    </w:p>
    <w:p w14:paraId="4F128AE3" w14:textId="77777777" w:rsidR="00275B08" w:rsidRDefault="00275B08" w:rsidP="00275B08">
      <w:pPr>
        <w:spacing w:line="240" w:lineRule="auto"/>
      </w:pPr>
      <w:r>
        <w:t>&lt;input type="password" name="password" class="form-control" required id="Visible"&gt;</w:t>
      </w:r>
    </w:p>
    <w:p w14:paraId="1567039B" w14:textId="77777777" w:rsidR="00275B08" w:rsidRDefault="00275B08" w:rsidP="00275B08">
      <w:pPr>
        <w:spacing w:line="240" w:lineRule="auto"/>
      </w:pPr>
      <w:r>
        <w:t>&lt;button class="btnbtn-info btn-block mt-4" type="submit" name="submit" value="submit"&gt;Login &lt;/button&gt;&lt;br&gt;</w:t>
      </w:r>
    </w:p>
    <w:p w14:paraId="2C01FC52" w14:textId="77777777" w:rsidR="00275B08" w:rsidRDefault="00275B08" w:rsidP="00275B08">
      <w:pPr>
        <w:spacing w:line="240" w:lineRule="auto"/>
      </w:pPr>
    </w:p>
    <w:p w14:paraId="6339934E" w14:textId="77777777" w:rsidR="00275B08" w:rsidRDefault="00275B08" w:rsidP="00275B08">
      <w:pPr>
        <w:spacing w:line="240" w:lineRule="auto"/>
      </w:pPr>
      <w:r>
        <w:t>&lt;/form&gt;</w:t>
      </w:r>
    </w:p>
    <w:p w14:paraId="32D4F60C" w14:textId="77777777" w:rsidR="00275B08" w:rsidRDefault="00275B08" w:rsidP="00275B08">
      <w:pPr>
        <w:spacing w:line="240" w:lineRule="auto"/>
      </w:pPr>
      <w:r>
        <w:t>&lt;/div&gt;</w:t>
      </w:r>
    </w:p>
    <w:p w14:paraId="2EEFF49D" w14:textId="77777777" w:rsidR="00275B08" w:rsidRDefault="00275B08" w:rsidP="00275B08">
      <w:pPr>
        <w:spacing w:line="240" w:lineRule="auto"/>
      </w:pPr>
      <w:r>
        <w:lastRenderedPageBreak/>
        <w:t>&lt;/div&gt;</w:t>
      </w:r>
    </w:p>
    <w:p w14:paraId="46880519" w14:textId="77777777" w:rsidR="00275B08" w:rsidRDefault="00275B08" w:rsidP="00275B08">
      <w:pPr>
        <w:spacing w:line="240" w:lineRule="auto"/>
      </w:pPr>
      <w:r>
        <w:t>&lt;/div&gt;</w:t>
      </w:r>
    </w:p>
    <w:p w14:paraId="6B3876A8" w14:textId="77777777" w:rsidR="00275B08" w:rsidRDefault="00275B08" w:rsidP="00275B08">
      <w:pPr>
        <w:spacing w:line="240" w:lineRule="auto"/>
      </w:pPr>
      <w:r>
        <w:t>&lt;div class="container d-none"&gt;</w:t>
      </w:r>
    </w:p>
    <w:p w14:paraId="702CFE6B" w14:textId="77777777" w:rsidR="00275B08" w:rsidRDefault="00275B08" w:rsidP="00275B08">
      <w:pPr>
        <w:spacing w:line="240" w:lineRule="auto"/>
      </w:pPr>
      <w:r>
        <w:t>&lt;div class="row justify-content-center"&gt;</w:t>
      </w:r>
    </w:p>
    <w:p w14:paraId="09294496" w14:textId="77777777" w:rsidR="00275B08" w:rsidRDefault="00275B08" w:rsidP="00275B08">
      <w:pPr>
        <w:spacing w:line="240" w:lineRule="auto"/>
      </w:pPr>
      <w:r>
        <w:t>&lt;div class="col-md-6   shadow pb-4 pl-4 pr-4 pt-4"&gt;</w:t>
      </w:r>
    </w:p>
    <w:p w14:paraId="0F38EFC2" w14:textId="77777777" w:rsidR="00275B08" w:rsidRDefault="00275B08" w:rsidP="00275B08">
      <w:pPr>
        <w:spacing w:line="240" w:lineRule="auto"/>
      </w:pPr>
      <w:r>
        <w:t>&lt;h3&gt; Digital Assignment || Admin Login&lt;/h3&gt;&lt;br&gt;</w:t>
      </w:r>
    </w:p>
    <w:p w14:paraId="1652A0F9" w14:textId="77777777" w:rsidR="00275B08" w:rsidRDefault="00275B08" w:rsidP="00275B08">
      <w:pPr>
        <w:spacing w:line="240" w:lineRule="auto"/>
      </w:pPr>
      <w:r>
        <w:t>&lt;form method="post"&gt;</w:t>
      </w:r>
    </w:p>
    <w:p w14:paraId="7AF62C79" w14:textId="77777777" w:rsidR="00275B08" w:rsidRDefault="00275B08" w:rsidP="00275B08">
      <w:pPr>
        <w:spacing w:line="240" w:lineRule="auto"/>
      </w:pPr>
      <w:r>
        <w:t>&lt;div class="form-group"&gt;</w:t>
      </w:r>
    </w:p>
    <w:p w14:paraId="51150AC1" w14:textId="77777777" w:rsidR="00275B08" w:rsidRDefault="00275B08" w:rsidP="00275B08">
      <w:pPr>
        <w:spacing w:line="240" w:lineRule="auto"/>
      </w:pPr>
      <w:r>
        <w:t>&lt;label&gt;Username&lt;/label&gt;</w:t>
      </w:r>
    </w:p>
    <w:p w14:paraId="2F4A5E10" w14:textId="77777777" w:rsidR="00275B08" w:rsidRDefault="00275B08" w:rsidP="00275B08">
      <w:pPr>
        <w:spacing w:line="240" w:lineRule="auto"/>
      </w:pPr>
      <w:r>
        <w:t>&lt;input type="text" name="username" class="form-control"required&gt;</w:t>
      </w:r>
    </w:p>
    <w:p w14:paraId="53075E62" w14:textId="77777777" w:rsidR="00275B08" w:rsidRDefault="00275B08" w:rsidP="00275B08">
      <w:pPr>
        <w:spacing w:line="240" w:lineRule="auto"/>
      </w:pPr>
      <w:r>
        <w:t>&lt;/div&gt;</w:t>
      </w:r>
    </w:p>
    <w:p w14:paraId="5CBCB5E2" w14:textId="77777777" w:rsidR="00275B08" w:rsidRDefault="00275B08" w:rsidP="00275B08">
      <w:pPr>
        <w:spacing w:line="240" w:lineRule="auto"/>
      </w:pPr>
      <w:r>
        <w:t>&lt;div class="form-group"&gt;</w:t>
      </w:r>
    </w:p>
    <w:p w14:paraId="4E9A889A" w14:textId="77777777" w:rsidR="00275B08" w:rsidRDefault="00275B08" w:rsidP="00275B08">
      <w:pPr>
        <w:spacing w:line="240" w:lineRule="auto"/>
      </w:pPr>
      <w:r>
        <w:t>&lt;label&gt;Password&lt;/label&gt;</w:t>
      </w:r>
    </w:p>
    <w:p w14:paraId="19774C32" w14:textId="77777777" w:rsidR="00275B08" w:rsidRDefault="00275B08" w:rsidP="00275B08">
      <w:pPr>
        <w:spacing w:line="240" w:lineRule="auto"/>
      </w:pPr>
      <w:r>
        <w:t>&lt;input type="password" name="password" class="form-control" required&gt;</w:t>
      </w:r>
    </w:p>
    <w:p w14:paraId="10B2E240" w14:textId="77777777" w:rsidR="00275B08" w:rsidRDefault="00275B08" w:rsidP="00275B08">
      <w:pPr>
        <w:spacing w:line="240" w:lineRule="auto"/>
      </w:pPr>
      <w:r>
        <w:t>&lt;/div&gt;</w:t>
      </w:r>
    </w:p>
    <w:p w14:paraId="399E5AB0" w14:textId="77777777" w:rsidR="00275B08" w:rsidRDefault="00275B08" w:rsidP="00275B08">
      <w:pPr>
        <w:spacing w:line="240" w:lineRule="auto"/>
      </w:pPr>
      <w:r>
        <w:t>&lt;button name="submit" value="submit" class="btnbtn-smbtn-info mt-1"&gt;LOGIN</w:t>
      </w:r>
    </w:p>
    <w:p w14:paraId="0B09D693" w14:textId="77777777" w:rsidR="00275B08" w:rsidRDefault="00275B08" w:rsidP="00275B08">
      <w:pPr>
        <w:spacing w:line="240" w:lineRule="auto"/>
      </w:pPr>
      <w:r>
        <w:t>&lt;/button&gt;</w:t>
      </w:r>
    </w:p>
    <w:p w14:paraId="13798791" w14:textId="77777777" w:rsidR="00275B08" w:rsidRDefault="00275B08" w:rsidP="00275B08">
      <w:pPr>
        <w:spacing w:line="240" w:lineRule="auto"/>
      </w:pPr>
      <w:r>
        <w:t>&lt;!--&lt;span&gt;&lt;a href="forget_password.php"&gt;Forgot Password&lt;/span&gt;&lt;br&gt;</w:t>
      </w:r>
    </w:p>
    <w:p w14:paraId="38528810" w14:textId="77777777" w:rsidR="00275B08" w:rsidRDefault="00275B08" w:rsidP="00275B08">
      <w:pPr>
        <w:spacing w:line="240" w:lineRule="auto"/>
      </w:pPr>
      <w:r>
        <w:t>&lt;br&gt; --&gt;</w:t>
      </w:r>
    </w:p>
    <w:p w14:paraId="513AA51A" w14:textId="77777777" w:rsidR="00275B08" w:rsidRDefault="00275B08" w:rsidP="00275B08">
      <w:pPr>
        <w:spacing w:line="240" w:lineRule="auto"/>
      </w:pPr>
      <w:r>
        <w:t>&lt;br&gt;&lt;br&gt;</w:t>
      </w:r>
    </w:p>
    <w:p w14:paraId="51DCC7BC" w14:textId="77777777" w:rsidR="00275B08" w:rsidRDefault="00275B08" w:rsidP="00275B08">
      <w:pPr>
        <w:spacing w:line="240" w:lineRule="auto"/>
      </w:pPr>
      <w:r>
        <w:t>&lt;/form&gt;</w:t>
      </w:r>
    </w:p>
    <w:p w14:paraId="1DE769B7" w14:textId="77777777" w:rsidR="00275B08" w:rsidRDefault="00275B08" w:rsidP="00275B08">
      <w:pPr>
        <w:spacing w:line="240" w:lineRule="auto"/>
      </w:pPr>
      <w:r>
        <w:t>&lt;/div&gt;</w:t>
      </w:r>
    </w:p>
    <w:p w14:paraId="51CF52F8" w14:textId="77777777" w:rsidR="00275B08" w:rsidRDefault="00275B08" w:rsidP="00275B08">
      <w:pPr>
        <w:spacing w:line="240" w:lineRule="auto"/>
      </w:pPr>
      <w:r>
        <w:t>&lt;/div&gt;</w:t>
      </w:r>
    </w:p>
    <w:p w14:paraId="19AEC47F" w14:textId="77777777" w:rsidR="00275B08" w:rsidRDefault="00275B08" w:rsidP="00275B08">
      <w:pPr>
        <w:spacing w:line="240" w:lineRule="auto"/>
      </w:pPr>
      <w:r>
        <w:t>&lt;/div&gt;</w:t>
      </w:r>
    </w:p>
    <w:p w14:paraId="60B4EBCA" w14:textId="77777777" w:rsidR="00275B08" w:rsidRDefault="00275B08" w:rsidP="00275B08">
      <w:pPr>
        <w:spacing w:line="240" w:lineRule="auto"/>
      </w:pPr>
    </w:p>
    <w:p w14:paraId="17C6924E" w14:textId="77777777" w:rsidR="00275B08" w:rsidRDefault="00275B08" w:rsidP="00275B08">
      <w:pPr>
        <w:spacing w:line="240" w:lineRule="auto"/>
        <w:rPr>
          <w:b/>
        </w:rPr>
      </w:pPr>
      <w:r w:rsidRPr="00213C69">
        <w:rPr>
          <w:b/>
        </w:rPr>
        <w:t>Create Assignment</w:t>
      </w:r>
    </w:p>
    <w:p w14:paraId="37E77FB8" w14:textId="77777777" w:rsidR="00275B08" w:rsidRDefault="00275B08" w:rsidP="00275B08">
      <w:pPr>
        <w:spacing w:line="240" w:lineRule="auto"/>
      </w:pPr>
      <w:r>
        <w:t>&lt;?php</w:t>
      </w:r>
    </w:p>
    <w:p w14:paraId="471B9753" w14:textId="77777777" w:rsidR="00275B08" w:rsidRDefault="00275B08" w:rsidP="00275B08">
      <w:pPr>
        <w:spacing w:line="240" w:lineRule="auto"/>
      </w:pPr>
      <w:r>
        <w:t>$t_sem = $_GET['sem'];</w:t>
      </w:r>
    </w:p>
    <w:p w14:paraId="0889310F" w14:textId="77777777" w:rsidR="00275B08" w:rsidRDefault="00275B08" w:rsidP="00275B08">
      <w:pPr>
        <w:spacing w:line="240" w:lineRule="auto"/>
      </w:pPr>
      <w:r>
        <w:t>$t_sub = $_GET['sub'];</w:t>
      </w:r>
    </w:p>
    <w:p w14:paraId="122BC120" w14:textId="77777777" w:rsidR="00275B08" w:rsidRDefault="00275B08" w:rsidP="00275B08">
      <w:pPr>
        <w:spacing w:line="240" w:lineRule="auto"/>
      </w:pPr>
      <w:r>
        <w:t>$t_sem_str = $obj-&gt;select('semesters', '*', 'name', array($t_sem));</w:t>
      </w:r>
    </w:p>
    <w:p w14:paraId="339CB6B4" w14:textId="77777777" w:rsidR="00275B08" w:rsidRDefault="00275B08" w:rsidP="00275B08">
      <w:pPr>
        <w:spacing w:line="240" w:lineRule="auto"/>
      </w:pPr>
      <w:r>
        <w:t>$t_sem_id = $t_sem_str[0]['id'];</w:t>
      </w:r>
    </w:p>
    <w:p w14:paraId="1E19D535" w14:textId="77777777" w:rsidR="00275B08" w:rsidRDefault="00275B08" w:rsidP="00275B08">
      <w:pPr>
        <w:spacing w:line="240" w:lineRule="auto"/>
      </w:pPr>
      <w:r>
        <w:t>if (isset($_POST['submit'])) {</w:t>
      </w:r>
    </w:p>
    <w:p w14:paraId="60152679" w14:textId="77777777" w:rsidR="00275B08" w:rsidRDefault="00275B08" w:rsidP="00275B08">
      <w:pPr>
        <w:spacing w:line="240" w:lineRule="auto"/>
      </w:pPr>
      <w:r>
        <w:t xml:space="preserve">    if ($_POST['submit'] == 'submit') {</w:t>
      </w:r>
    </w:p>
    <w:p w14:paraId="2671D018" w14:textId="77777777" w:rsidR="00275B08" w:rsidRDefault="00275B08" w:rsidP="00275B08">
      <w:pPr>
        <w:spacing w:line="240" w:lineRule="auto"/>
      </w:pPr>
      <w:r>
        <w:t xml:space="preserve">        $old = $_POST;</w:t>
      </w:r>
    </w:p>
    <w:p w14:paraId="7748DDEA" w14:textId="77777777" w:rsidR="00275B08" w:rsidRDefault="00275B08" w:rsidP="00275B08">
      <w:pPr>
        <w:spacing w:line="240" w:lineRule="auto"/>
      </w:pPr>
      <w:r>
        <w:t xml:space="preserve">        $check = $obj-&gt;select('tbl_create_assignment', '*', 'title', array($_POST['title']));</w:t>
      </w:r>
    </w:p>
    <w:p w14:paraId="417658DD" w14:textId="77777777" w:rsidR="00275B08" w:rsidRDefault="00275B08" w:rsidP="00275B08">
      <w:pPr>
        <w:spacing w:line="240" w:lineRule="auto"/>
      </w:pPr>
      <w:r>
        <w:t xml:space="preserve">        if ($check) {</w:t>
      </w:r>
    </w:p>
    <w:p w14:paraId="743BDDB0" w14:textId="77777777" w:rsidR="00275B08" w:rsidRDefault="00275B08" w:rsidP="00275B08">
      <w:pPr>
        <w:spacing w:line="240" w:lineRule="auto"/>
      </w:pPr>
      <w:r>
        <w:t xml:space="preserve">            $_SESSION['titleError'] = "This assignment already exists!";</w:t>
      </w:r>
    </w:p>
    <w:p w14:paraId="37B4AD1D" w14:textId="77777777" w:rsidR="00275B08" w:rsidRDefault="00275B08" w:rsidP="00275B08">
      <w:pPr>
        <w:spacing w:line="240" w:lineRule="auto"/>
      </w:pPr>
      <w:r>
        <w:t xml:space="preserve">        } else {</w:t>
      </w:r>
    </w:p>
    <w:p w14:paraId="2961F4E6" w14:textId="77777777" w:rsidR="00275B08" w:rsidRDefault="00275B08" w:rsidP="00275B08">
      <w:pPr>
        <w:spacing w:line="240" w:lineRule="auto"/>
      </w:pPr>
      <w:r>
        <w:t xml:space="preserve">            $imgName = $_FILES['image']['name'];</w:t>
      </w:r>
    </w:p>
    <w:p w14:paraId="2DFCDA59" w14:textId="77777777" w:rsidR="00275B08" w:rsidRDefault="00275B08" w:rsidP="00275B08">
      <w:pPr>
        <w:spacing w:line="240" w:lineRule="auto"/>
      </w:pPr>
      <w:r>
        <w:t xml:space="preserve">            $tmp_name = $_FILES['image']['tmp_name'];</w:t>
      </w:r>
    </w:p>
    <w:p w14:paraId="5851440C" w14:textId="77777777" w:rsidR="00275B08" w:rsidRDefault="00275B08" w:rsidP="00275B08">
      <w:pPr>
        <w:spacing w:line="240" w:lineRule="auto"/>
      </w:pPr>
      <w:r>
        <w:t xml:space="preserve">            $location = 'create_assignment' . '/' . $imgName;</w:t>
      </w:r>
    </w:p>
    <w:p w14:paraId="40AC77A5" w14:textId="77777777" w:rsidR="00275B08" w:rsidRDefault="00275B08" w:rsidP="00275B08">
      <w:pPr>
        <w:spacing w:line="240" w:lineRule="auto"/>
      </w:pPr>
      <w:r>
        <w:t>move_uploaded_file($tmp_name, $location); //upload file</w:t>
      </w:r>
    </w:p>
    <w:p w14:paraId="3376D560" w14:textId="77777777" w:rsidR="00275B08" w:rsidRDefault="00275B08" w:rsidP="00275B08">
      <w:pPr>
        <w:spacing w:line="240" w:lineRule="auto"/>
      </w:pPr>
      <w:r>
        <w:t xml:space="preserve">            unset($_POST['submit']);</w:t>
      </w:r>
    </w:p>
    <w:p w14:paraId="70E494F2" w14:textId="77777777" w:rsidR="00275B08" w:rsidRDefault="00275B08" w:rsidP="00275B08">
      <w:pPr>
        <w:spacing w:line="240" w:lineRule="auto"/>
      </w:pPr>
      <w:r>
        <w:t xml:space="preserve">            $_POST['file'] = $imgName;</w:t>
      </w:r>
    </w:p>
    <w:p w14:paraId="0C32F649" w14:textId="77777777" w:rsidR="00275B08" w:rsidRDefault="00275B08" w:rsidP="00275B08">
      <w:pPr>
        <w:spacing w:line="240" w:lineRule="auto"/>
      </w:pPr>
      <w:r>
        <w:t xml:space="preserve">            $_POST['semester'] = $t_sem_id;</w:t>
      </w:r>
    </w:p>
    <w:p w14:paraId="1A1F176D" w14:textId="77777777" w:rsidR="00275B08" w:rsidRDefault="00275B08" w:rsidP="00275B08">
      <w:pPr>
        <w:spacing w:line="240" w:lineRule="auto"/>
      </w:pPr>
      <w:r>
        <w:t xml:space="preserve">            $_POST['subject'] = $t_sub;</w:t>
      </w:r>
    </w:p>
    <w:p w14:paraId="35D28053" w14:textId="77777777" w:rsidR="00275B08" w:rsidRDefault="00275B08" w:rsidP="00275B08">
      <w:pPr>
        <w:spacing w:line="240" w:lineRule="auto"/>
      </w:pPr>
      <w:r>
        <w:t xml:space="preserve">            $target = "manage_teacher_assignment.php?sem=$t_sem&amp;sub=$t_sub";</w:t>
      </w:r>
    </w:p>
    <w:p w14:paraId="6791ADD1" w14:textId="77777777" w:rsidR="00275B08" w:rsidRDefault="00275B08" w:rsidP="00275B08">
      <w:pPr>
        <w:spacing w:line="240" w:lineRule="auto"/>
      </w:pPr>
      <w:r>
        <w:t xml:space="preserve">            $obj-&gt;Insert("tbl_create_assignment", $_POST); //insert query</w:t>
      </w:r>
    </w:p>
    <w:p w14:paraId="5AC61792" w14:textId="77777777" w:rsidR="00275B08" w:rsidRDefault="00275B08" w:rsidP="00275B08">
      <w:pPr>
        <w:spacing w:line="240" w:lineRule="auto"/>
      </w:pPr>
      <w:r>
        <w:t>echo '&lt;script&gt;alert("Assignment created successfully")&lt;/script&gt;';</w:t>
      </w:r>
    </w:p>
    <w:p w14:paraId="7C832469" w14:textId="77777777" w:rsidR="00275B08" w:rsidRDefault="00275B08" w:rsidP="00275B08">
      <w:pPr>
        <w:spacing w:line="240" w:lineRule="auto"/>
      </w:pPr>
      <w:r>
        <w:lastRenderedPageBreak/>
        <w:t>echo "&lt;script&gt;window.location.href='" . base_url($target) . "'&lt;/script&gt;";</w:t>
      </w:r>
    </w:p>
    <w:p w14:paraId="4E18D152" w14:textId="77777777" w:rsidR="00275B08" w:rsidRDefault="00275B08" w:rsidP="00275B08">
      <w:pPr>
        <w:spacing w:line="240" w:lineRule="auto"/>
      </w:pPr>
      <w:r>
        <w:t xml:space="preserve">        }</w:t>
      </w:r>
    </w:p>
    <w:p w14:paraId="29231653" w14:textId="77777777" w:rsidR="00275B08" w:rsidRDefault="00275B08" w:rsidP="00275B08">
      <w:pPr>
        <w:spacing w:line="240" w:lineRule="auto"/>
      </w:pPr>
      <w:r>
        <w:t xml:space="preserve">    }</w:t>
      </w:r>
    </w:p>
    <w:p w14:paraId="421C3855" w14:textId="77777777" w:rsidR="00275B08" w:rsidRDefault="00275B08" w:rsidP="00275B08">
      <w:pPr>
        <w:spacing w:line="240" w:lineRule="auto"/>
      </w:pPr>
      <w:r>
        <w:t>}</w:t>
      </w:r>
    </w:p>
    <w:p w14:paraId="4FA9E7F9" w14:textId="77777777" w:rsidR="00275B08" w:rsidRDefault="00275B08" w:rsidP="00275B08">
      <w:pPr>
        <w:spacing w:line="240" w:lineRule="auto"/>
      </w:pPr>
      <w:r>
        <w:t>if (isset($_SESSION['teacher_id'])) {</w:t>
      </w:r>
    </w:p>
    <w:p w14:paraId="44352628" w14:textId="77777777" w:rsidR="00275B08" w:rsidRDefault="00275B08" w:rsidP="00275B08">
      <w:pPr>
        <w:spacing w:line="240" w:lineRule="auto"/>
      </w:pPr>
      <w:r>
        <w:t xml:space="preserve">    $teacher_sub = $obj-&gt;select('tbl_teacher', '*', 'tid', array($_SESSION['teacher_id']));</w:t>
      </w:r>
    </w:p>
    <w:p w14:paraId="4605992F" w14:textId="77777777" w:rsidR="00275B08" w:rsidRDefault="00275B08" w:rsidP="00275B08">
      <w:pPr>
        <w:spacing w:line="240" w:lineRule="auto"/>
      </w:pPr>
      <w:r>
        <w:t xml:space="preserve">    if ($teacher_sub) {</w:t>
      </w:r>
    </w:p>
    <w:p w14:paraId="5FD272F1" w14:textId="77777777" w:rsidR="00275B08" w:rsidRDefault="00275B08" w:rsidP="00275B08">
      <w:pPr>
        <w:spacing w:line="240" w:lineRule="auto"/>
      </w:pPr>
      <w:r>
        <w:t xml:space="preserve">        $subject = $teacher_sub[0]['tsubject'];</w:t>
      </w:r>
    </w:p>
    <w:p w14:paraId="279083B5" w14:textId="77777777" w:rsidR="00275B08" w:rsidRDefault="00275B08" w:rsidP="00275B08">
      <w:pPr>
        <w:spacing w:line="240" w:lineRule="auto"/>
      </w:pPr>
      <w:r>
        <w:t xml:space="preserve">        // echo $subject;</w:t>
      </w:r>
    </w:p>
    <w:p w14:paraId="6E198FC4" w14:textId="77777777" w:rsidR="00275B08" w:rsidRDefault="00275B08" w:rsidP="00275B08">
      <w:pPr>
        <w:spacing w:line="240" w:lineRule="auto"/>
      </w:pPr>
      <w:r>
        <w:t xml:space="preserve">        // print_r($teacher_sub);</w:t>
      </w:r>
    </w:p>
    <w:p w14:paraId="65AD4A50" w14:textId="77777777" w:rsidR="00275B08" w:rsidRDefault="00275B08" w:rsidP="00275B08">
      <w:pPr>
        <w:spacing w:line="240" w:lineRule="auto"/>
      </w:pPr>
      <w:r>
        <w:t xml:space="preserve">    }</w:t>
      </w:r>
    </w:p>
    <w:p w14:paraId="4408BF7F" w14:textId="77777777" w:rsidR="00275B08" w:rsidRDefault="00275B08" w:rsidP="00275B08">
      <w:pPr>
        <w:spacing w:line="240" w:lineRule="auto"/>
      </w:pPr>
      <w:r>
        <w:t>}</w:t>
      </w:r>
    </w:p>
    <w:p w14:paraId="1EA73C36" w14:textId="77777777" w:rsidR="00275B08" w:rsidRDefault="00275B08" w:rsidP="00275B08">
      <w:pPr>
        <w:spacing w:line="240" w:lineRule="auto"/>
      </w:pPr>
      <w:r>
        <w:t>include('teacherheader.php');</w:t>
      </w:r>
    </w:p>
    <w:p w14:paraId="10BDABA0" w14:textId="77777777" w:rsidR="00275B08" w:rsidRDefault="00275B08" w:rsidP="00275B08">
      <w:pPr>
        <w:spacing w:line="240" w:lineRule="auto"/>
      </w:pPr>
      <w:r>
        <w:t>?&gt;</w:t>
      </w:r>
    </w:p>
    <w:p w14:paraId="576DE1F4" w14:textId="77777777" w:rsidR="00275B08" w:rsidRDefault="00275B08" w:rsidP="00275B08">
      <w:pPr>
        <w:spacing w:line="240" w:lineRule="auto"/>
      </w:pPr>
      <w:r>
        <w:t>&lt;style&gt;</w:t>
      </w:r>
    </w:p>
    <w:p w14:paraId="2D823CC3" w14:textId="77777777" w:rsidR="00275B08" w:rsidRDefault="00275B08" w:rsidP="00275B08">
      <w:pPr>
        <w:spacing w:line="240" w:lineRule="auto"/>
      </w:pPr>
      <w:r>
        <w:t xml:space="preserve">    body {</w:t>
      </w:r>
    </w:p>
    <w:p w14:paraId="7861C6A0" w14:textId="77777777" w:rsidR="00275B08" w:rsidRDefault="00275B08" w:rsidP="00275B08">
      <w:pPr>
        <w:spacing w:line="240" w:lineRule="auto"/>
      </w:pPr>
      <w:r>
        <w:t xml:space="preserve">        background-color: #f0f0ff;</w:t>
      </w:r>
    </w:p>
    <w:p w14:paraId="5A0DD465" w14:textId="77777777" w:rsidR="00275B08" w:rsidRDefault="00275B08" w:rsidP="00275B08">
      <w:pPr>
        <w:spacing w:line="240" w:lineRule="auto"/>
      </w:pPr>
      <w:r>
        <w:t xml:space="preserve">    }</w:t>
      </w:r>
    </w:p>
    <w:p w14:paraId="5F9A12A9" w14:textId="77777777" w:rsidR="00275B08" w:rsidRDefault="00275B08" w:rsidP="00275B08">
      <w:pPr>
        <w:spacing w:line="240" w:lineRule="auto"/>
      </w:pPr>
      <w:r>
        <w:t>&lt;/style&gt;</w:t>
      </w:r>
    </w:p>
    <w:p w14:paraId="34CAD3C8" w14:textId="77777777" w:rsidR="00275B08" w:rsidRDefault="00275B08" w:rsidP="00275B08">
      <w:pPr>
        <w:spacing w:line="240" w:lineRule="auto"/>
      </w:pPr>
      <w:r>
        <w:t>&lt;a href="activity.php?sem=&lt;?= $t_sem ?&gt;&amp;sub=&lt;?= $t_sub; ?&gt;"&gt;&lt;i class="fasfa-arrow-circle-left p-2 text-success" style="font-size: 1.5em;"&gt;&lt;/i&gt;&lt;/a&gt;</w:t>
      </w:r>
    </w:p>
    <w:p w14:paraId="642B7932" w14:textId="77777777" w:rsidR="00275B08" w:rsidRDefault="00275B08" w:rsidP="00275B08">
      <w:pPr>
        <w:spacing w:line="240" w:lineRule="auto"/>
      </w:pPr>
      <w:r>
        <w:t>&lt;div class="container body-container rounded"&gt;&lt;br&gt;</w:t>
      </w:r>
    </w:p>
    <w:p w14:paraId="72D54F53" w14:textId="77777777" w:rsidR="00275B08" w:rsidRDefault="00275B08" w:rsidP="00275B08">
      <w:pPr>
        <w:spacing w:line="240" w:lineRule="auto"/>
      </w:pPr>
      <w:r>
        <w:t>&lt;div class="row justify-content-center"&gt;</w:t>
      </w:r>
    </w:p>
    <w:p w14:paraId="7C510D06" w14:textId="77777777" w:rsidR="00275B08" w:rsidRDefault="00275B08" w:rsidP="00275B08">
      <w:pPr>
        <w:spacing w:line="240" w:lineRule="auto"/>
      </w:pPr>
      <w:r>
        <w:t>&lt;div class="col-sm-12 mb-5"&gt;</w:t>
      </w:r>
    </w:p>
    <w:p w14:paraId="4C6D9258" w14:textId="77777777" w:rsidR="00275B08" w:rsidRDefault="00275B08" w:rsidP="00275B08">
      <w:pPr>
        <w:spacing w:line="240" w:lineRule="auto"/>
      </w:pPr>
      <w:r>
        <w:t>&lt;div class="card card-header"&gt;</w:t>
      </w:r>
    </w:p>
    <w:p w14:paraId="22941ADA" w14:textId="77777777" w:rsidR="00275B08" w:rsidRDefault="00275B08" w:rsidP="00275B08">
      <w:pPr>
        <w:spacing w:line="240" w:lineRule="auto"/>
      </w:pPr>
      <w:r>
        <w:t>&lt;h4&gt;&lt;i class="fasfa-plus"&gt;&lt;/i&gt;</w:t>
      </w:r>
    </w:p>
    <w:p w14:paraId="26D6F1B7" w14:textId="77777777" w:rsidR="00275B08" w:rsidRDefault="00275B08" w:rsidP="00275B08">
      <w:pPr>
        <w:spacing w:line="240" w:lineRule="auto"/>
      </w:pPr>
      <w:r>
        <w:t xml:space="preserve">                    Create Assignment&lt;/h4&gt;</w:t>
      </w:r>
    </w:p>
    <w:p w14:paraId="1F03CF20" w14:textId="77777777" w:rsidR="00275B08" w:rsidRDefault="00275B08" w:rsidP="00275B08">
      <w:pPr>
        <w:spacing w:line="240" w:lineRule="auto"/>
      </w:pPr>
      <w:r>
        <w:t>&lt;/div&gt;</w:t>
      </w:r>
    </w:p>
    <w:p w14:paraId="702DC9B3" w14:textId="77777777" w:rsidR="00275B08" w:rsidRDefault="00275B08" w:rsidP="00275B08">
      <w:pPr>
        <w:spacing w:line="240" w:lineRule="auto"/>
      </w:pPr>
      <w:r>
        <w:t>&lt;div class="card-body bg-white shadow-sm"&gt;</w:t>
      </w:r>
    </w:p>
    <w:p w14:paraId="279FD862" w14:textId="77777777" w:rsidR="00275B08" w:rsidRDefault="00275B08" w:rsidP="00275B08">
      <w:pPr>
        <w:spacing w:line="240" w:lineRule="auto"/>
      </w:pPr>
      <w:r>
        <w:t>&lt;form action="" method="post" id="form" class="form-group" enctype="multipart/form-data"&gt;</w:t>
      </w:r>
    </w:p>
    <w:p w14:paraId="3A3CE0EC" w14:textId="77777777" w:rsidR="00275B08" w:rsidRDefault="00275B08" w:rsidP="00275B08">
      <w:pPr>
        <w:spacing w:line="240" w:lineRule="auto"/>
      </w:pPr>
      <w:r>
        <w:t>&lt;div class="error"&gt;</w:t>
      </w:r>
    </w:p>
    <w:p w14:paraId="4C8D95D9" w14:textId="77777777" w:rsidR="00275B08" w:rsidRDefault="00275B08" w:rsidP="00275B08">
      <w:pPr>
        <w:spacing w:line="240" w:lineRule="auto"/>
      </w:pPr>
      <w:r>
        <w:t>&lt;!--For showing alert message --------------------------&gt;</w:t>
      </w:r>
    </w:p>
    <w:p w14:paraId="6EBA970C" w14:textId="77777777" w:rsidR="00275B08" w:rsidRDefault="00275B08" w:rsidP="00275B08">
      <w:pPr>
        <w:spacing w:line="240" w:lineRule="auto"/>
      </w:pPr>
      <w:r>
        <w:t>&lt;?php if (isset($_SESSION['create'])) { ?&gt;</w:t>
      </w:r>
    </w:p>
    <w:p w14:paraId="074192CF" w14:textId="77777777" w:rsidR="00275B08" w:rsidRDefault="00275B08" w:rsidP="00275B08">
      <w:pPr>
        <w:spacing w:line="240" w:lineRule="auto"/>
      </w:pPr>
      <w:r>
        <w:t>&lt;div class="alert alert-success"&gt;</w:t>
      </w:r>
    </w:p>
    <w:p w14:paraId="79A9D4F4" w14:textId="77777777" w:rsidR="00275B08" w:rsidRDefault="00275B08" w:rsidP="00275B08">
      <w:pPr>
        <w:spacing w:line="240" w:lineRule="auto"/>
      </w:pPr>
      <w:r>
        <w:t>&lt;?php echo $_SESSION['create'];</w:t>
      </w:r>
    </w:p>
    <w:p w14:paraId="035B98F8" w14:textId="77777777" w:rsidR="00275B08" w:rsidRDefault="00275B08" w:rsidP="00275B08">
      <w:pPr>
        <w:spacing w:line="240" w:lineRule="auto"/>
      </w:pPr>
      <w:r>
        <w:t>unset($_SESSION['create']);  ?&gt;</w:t>
      </w:r>
    </w:p>
    <w:p w14:paraId="6C080D2D" w14:textId="77777777" w:rsidR="00275B08" w:rsidRDefault="00275B08" w:rsidP="00275B08">
      <w:pPr>
        <w:spacing w:line="240" w:lineRule="auto"/>
      </w:pPr>
      <w:r>
        <w:t>&lt;/div&gt;</w:t>
      </w:r>
    </w:p>
    <w:p w14:paraId="0BEE6233" w14:textId="77777777" w:rsidR="00275B08" w:rsidRDefault="00275B08" w:rsidP="00275B08">
      <w:pPr>
        <w:spacing w:line="240" w:lineRule="auto"/>
      </w:pPr>
      <w:r>
        <w:t>&lt;?php }  ?&gt;</w:t>
      </w:r>
    </w:p>
    <w:p w14:paraId="5339F2E7" w14:textId="77777777" w:rsidR="00275B08" w:rsidRDefault="00275B08" w:rsidP="00275B08">
      <w:pPr>
        <w:spacing w:line="240" w:lineRule="auto"/>
      </w:pPr>
      <w:r>
        <w:t>&lt;?php if (isset($_SESSION['error'])) { ?&gt;</w:t>
      </w:r>
    </w:p>
    <w:p w14:paraId="7128607B" w14:textId="77777777" w:rsidR="00275B08" w:rsidRDefault="00275B08" w:rsidP="00275B08">
      <w:pPr>
        <w:spacing w:line="240" w:lineRule="auto"/>
      </w:pPr>
      <w:r>
        <w:t>&lt;div class="alert alert-danger"&gt;</w:t>
      </w:r>
    </w:p>
    <w:p w14:paraId="350A4359" w14:textId="77777777" w:rsidR="00275B08" w:rsidRDefault="00275B08" w:rsidP="00275B08">
      <w:pPr>
        <w:spacing w:line="240" w:lineRule="auto"/>
      </w:pPr>
      <w:r>
        <w:t>&lt;?php echo $_SESSION['error'];</w:t>
      </w:r>
    </w:p>
    <w:p w14:paraId="65C68020" w14:textId="77777777" w:rsidR="00275B08" w:rsidRDefault="00275B08" w:rsidP="00275B08">
      <w:pPr>
        <w:spacing w:line="240" w:lineRule="auto"/>
      </w:pPr>
      <w:r>
        <w:t>unset($_SESSION['error']);  ?&gt;</w:t>
      </w:r>
    </w:p>
    <w:p w14:paraId="0B2E40D1" w14:textId="77777777" w:rsidR="00275B08" w:rsidRDefault="00275B08" w:rsidP="00275B08">
      <w:pPr>
        <w:spacing w:line="240" w:lineRule="auto"/>
      </w:pPr>
      <w:r>
        <w:t>&lt;/div&gt;</w:t>
      </w:r>
    </w:p>
    <w:p w14:paraId="087948B4" w14:textId="77777777" w:rsidR="00275B08" w:rsidRDefault="00275B08" w:rsidP="00275B08">
      <w:pPr>
        <w:spacing w:line="240" w:lineRule="auto"/>
      </w:pPr>
      <w:r>
        <w:t>&lt;?php }  ?&gt;</w:t>
      </w:r>
    </w:p>
    <w:p w14:paraId="2FE6CC67" w14:textId="77777777" w:rsidR="00275B08" w:rsidRDefault="00275B08" w:rsidP="00275B08">
      <w:pPr>
        <w:spacing w:line="240" w:lineRule="auto"/>
      </w:pPr>
      <w:r>
        <w:t>&lt;!------------------------End-----------------------------&gt;</w:t>
      </w:r>
    </w:p>
    <w:p w14:paraId="443C48EF" w14:textId="77777777" w:rsidR="00275B08" w:rsidRDefault="00275B08" w:rsidP="00275B08">
      <w:pPr>
        <w:spacing w:line="240" w:lineRule="auto"/>
      </w:pPr>
    </w:p>
    <w:p w14:paraId="57C6D788" w14:textId="77777777" w:rsidR="00275B08" w:rsidRDefault="00275B08" w:rsidP="00275B08">
      <w:pPr>
        <w:spacing w:line="240" w:lineRule="auto"/>
      </w:pPr>
      <w:r>
        <w:t>&lt;/div&gt;</w:t>
      </w:r>
    </w:p>
    <w:p w14:paraId="02476D07" w14:textId="77777777" w:rsidR="00275B08" w:rsidRDefault="00275B08" w:rsidP="00275B08">
      <w:pPr>
        <w:spacing w:line="240" w:lineRule="auto"/>
      </w:pPr>
      <w:r>
        <w:t>&lt;?php</w:t>
      </w:r>
    </w:p>
    <w:p w14:paraId="092E593F" w14:textId="77777777" w:rsidR="00275B08" w:rsidRDefault="00275B08" w:rsidP="00275B08">
      <w:pPr>
        <w:spacing w:line="240" w:lineRule="auto"/>
      </w:pPr>
      <w:r>
        <w:lastRenderedPageBreak/>
        <w:t xml:space="preserve">                    $connection = mysqli_connect("localhost", "root", "", "digital_assignment");</w:t>
      </w:r>
    </w:p>
    <w:p w14:paraId="5222861A" w14:textId="77777777" w:rsidR="00275B08" w:rsidRDefault="00275B08" w:rsidP="00275B08">
      <w:pPr>
        <w:spacing w:line="240" w:lineRule="auto"/>
      </w:pPr>
      <w:r>
        <w:t xml:space="preserve">                    // Check connection</w:t>
      </w:r>
    </w:p>
    <w:p w14:paraId="117F7778" w14:textId="77777777" w:rsidR="00275B08" w:rsidRDefault="00275B08" w:rsidP="00275B08">
      <w:pPr>
        <w:spacing w:line="240" w:lineRule="auto"/>
      </w:pPr>
      <w:r>
        <w:t>if (mysqli_connect_errno()) {</w:t>
      </w:r>
    </w:p>
    <w:p w14:paraId="6216ED97" w14:textId="77777777" w:rsidR="00275B08" w:rsidRDefault="00275B08" w:rsidP="00275B08">
      <w:pPr>
        <w:spacing w:line="240" w:lineRule="auto"/>
      </w:pPr>
      <w:r>
        <w:t>echo "Failed to connect to MySQL: " . mysqli_connect_error();</w:t>
      </w:r>
    </w:p>
    <w:p w14:paraId="24A5A022" w14:textId="77777777" w:rsidR="00275B08" w:rsidRDefault="00275B08" w:rsidP="00275B08">
      <w:pPr>
        <w:spacing w:line="240" w:lineRule="auto"/>
      </w:pPr>
      <w:r>
        <w:t xml:space="preserve">                    }</w:t>
      </w:r>
    </w:p>
    <w:p w14:paraId="00FD0FDF" w14:textId="77777777" w:rsidR="00275B08" w:rsidRDefault="00275B08" w:rsidP="00275B08">
      <w:pPr>
        <w:spacing w:line="240" w:lineRule="auto"/>
      </w:pPr>
      <w:r>
        <w:t xml:space="preserve">                    ?&gt;</w:t>
      </w:r>
    </w:p>
    <w:p w14:paraId="0756977C" w14:textId="77777777" w:rsidR="00275B08" w:rsidRDefault="00275B08" w:rsidP="00275B08">
      <w:pPr>
        <w:spacing w:line="240" w:lineRule="auto"/>
      </w:pPr>
      <w:r>
        <w:t>&lt;style&gt;</w:t>
      </w:r>
    </w:p>
    <w:p w14:paraId="1FFE2FBD" w14:textId="77777777" w:rsidR="00275B08" w:rsidRDefault="00275B08" w:rsidP="00275B08">
      <w:pPr>
        <w:spacing w:line="240" w:lineRule="auto"/>
      </w:pPr>
      <w:r>
        <w:t xml:space="preserve">                        .navbar-home {</w:t>
      </w:r>
    </w:p>
    <w:p w14:paraId="757A33C5" w14:textId="77777777" w:rsidR="00275B08" w:rsidRDefault="00275B08" w:rsidP="00275B08">
      <w:pPr>
        <w:spacing w:line="240" w:lineRule="auto"/>
      </w:pPr>
      <w:r>
        <w:t xml:space="preserve">                            display: none;</w:t>
      </w:r>
    </w:p>
    <w:p w14:paraId="6C210769" w14:textId="77777777" w:rsidR="00275B08" w:rsidRDefault="00275B08" w:rsidP="00275B08">
      <w:pPr>
        <w:spacing w:line="240" w:lineRule="auto"/>
      </w:pPr>
      <w:r>
        <w:t xml:space="preserve">                        }</w:t>
      </w:r>
    </w:p>
    <w:p w14:paraId="4A262C86" w14:textId="77777777" w:rsidR="00275B08" w:rsidRDefault="00275B08" w:rsidP="00275B08">
      <w:pPr>
        <w:spacing w:line="240" w:lineRule="auto"/>
      </w:pPr>
      <w:r>
        <w:t xml:space="preserve">                        button {</w:t>
      </w:r>
    </w:p>
    <w:p w14:paraId="3586E161" w14:textId="77777777" w:rsidR="00275B08" w:rsidRDefault="00275B08" w:rsidP="00275B08">
      <w:pPr>
        <w:spacing w:line="240" w:lineRule="auto"/>
      </w:pPr>
      <w:r>
        <w:t xml:space="preserve">                            font-family: poppins, sans-serif;</w:t>
      </w:r>
    </w:p>
    <w:p w14:paraId="128111C5" w14:textId="77777777" w:rsidR="00275B08" w:rsidRDefault="00275B08" w:rsidP="00275B08">
      <w:pPr>
        <w:spacing w:line="240" w:lineRule="auto"/>
      </w:pPr>
      <w:r>
        <w:t xml:space="preserve">                        }</w:t>
      </w:r>
    </w:p>
    <w:p w14:paraId="7C9369A3" w14:textId="77777777" w:rsidR="00275B08" w:rsidRDefault="00275B08" w:rsidP="00275B08">
      <w:pPr>
        <w:spacing w:line="240" w:lineRule="auto"/>
      </w:pPr>
      <w:r>
        <w:t>&lt;/style&gt;</w:t>
      </w:r>
    </w:p>
    <w:p w14:paraId="3E487F76" w14:textId="77777777" w:rsidR="00275B08" w:rsidRDefault="00275B08" w:rsidP="00275B08">
      <w:pPr>
        <w:spacing w:line="240" w:lineRule="auto"/>
      </w:pPr>
      <w:r>
        <w:t>&lt;div class="form-group" style="display:none;"&gt;</w:t>
      </w:r>
    </w:p>
    <w:p w14:paraId="7E4EA569" w14:textId="77777777" w:rsidR="00275B08" w:rsidRDefault="00275B08" w:rsidP="00275B08">
      <w:pPr>
        <w:spacing w:line="240" w:lineRule="auto"/>
      </w:pPr>
      <w:r>
        <w:t>&lt;label style="font-family: nunito, sans-serif;font-weight:600"&gt;</w:t>
      </w:r>
    </w:p>
    <w:p w14:paraId="2A2C9B4A" w14:textId="77777777" w:rsidR="00275B08" w:rsidRDefault="00275B08" w:rsidP="00275B08">
      <w:pPr>
        <w:spacing w:line="240" w:lineRule="auto"/>
      </w:pPr>
      <w:r>
        <w:t xml:space="preserve">                            Subject</w:t>
      </w:r>
    </w:p>
    <w:p w14:paraId="0C4E4053" w14:textId="77777777" w:rsidR="00275B08" w:rsidRDefault="00275B08" w:rsidP="00275B08">
      <w:pPr>
        <w:spacing w:line="240" w:lineRule="auto"/>
      </w:pPr>
      <w:r>
        <w:t>&lt;/label&gt;</w:t>
      </w:r>
    </w:p>
    <w:p w14:paraId="31066CD8" w14:textId="77777777" w:rsidR="00275B08" w:rsidRDefault="00275B08" w:rsidP="00275B08">
      <w:pPr>
        <w:spacing w:line="240" w:lineRule="auto"/>
      </w:pPr>
      <w:r>
        <w:t>&lt;?php</w:t>
      </w:r>
    </w:p>
    <w:p w14:paraId="5E8A7940" w14:textId="77777777" w:rsidR="00275B08" w:rsidRDefault="00275B08" w:rsidP="00275B08">
      <w:pPr>
        <w:spacing w:line="240" w:lineRule="auto"/>
      </w:pPr>
      <w:r>
        <w:t xml:space="preserve">                        $result = mysqli_query($connection, "SELECT subjectname FROM addsubject where sub_id = $subject order by subjectname");</w:t>
      </w:r>
    </w:p>
    <w:p w14:paraId="015A83D7" w14:textId="77777777" w:rsidR="00275B08" w:rsidRDefault="00275B08" w:rsidP="00275B08">
      <w:pPr>
        <w:spacing w:line="240" w:lineRule="auto"/>
      </w:pPr>
      <w:r>
        <w:t xml:space="preserve">                        $result = mysqli_fetch_array($result);</w:t>
      </w:r>
    </w:p>
    <w:p w14:paraId="08807EB0" w14:textId="77777777" w:rsidR="00275B08" w:rsidRDefault="00275B08" w:rsidP="00275B08">
      <w:pPr>
        <w:spacing w:line="240" w:lineRule="auto"/>
      </w:pPr>
      <w:r>
        <w:t xml:space="preserve">                        // while($row = mysqli_fetch_array($result)) </w:t>
      </w:r>
    </w:p>
    <w:p w14:paraId="4488E687" w14:textId="77777777" w:rsidR="00275B08" w:rsidRDefault="00275B08" w:rsidP="00275B08">
      <w:pPr>
        <w:spacing w:line="240" w:lineRule="auto"/>
      </w:pPr>
      <w:r>
        <w:t xml:space="preserve">                        //     echo "&lt;option selected disabled value='" . $row['subjectname'] . "'&gt;" . $row['subjectname'] . "&lt;/option&gt;"; </w:t>
      </w:r>
    </w:p>
    <w:p w14:paraId="53009E0C" w14:textId="77777777" w:rsidR="00275B08" w:rsidRDefault="00275B08" w:rsidP="00275B08">
      <w:pPr>
        <w:spacing w:line="240" w:lineRule="auto"/>
      </w:pPr>
      <w:r>
        <w:t xml:space="preserve">                        ?&gt;</w:t>
      </w:r>
    </w:p>
    <w:p w14:paraId="59BC2227" w14:textId="77777777" w:rsidR="00275B08" w:rsidRDefault="00275B08" w:rsidP="00275B08">
      <w:pPr>
        <w:spacing w:line="240" w:lineRule="auto"/>
      </w:pPr>
      <w:r>
        <w:t>&lt;input type="text" name="subject" class="form-control" value="&lt;?php if (isset($result['subjectname'])) echo  $result['subjectname']; ?&gt;" readonly&gt;</w:t>
      </w:r>
    </w:p>
    <w:p w14:paraId="21770C4F" w14:textId="77777777" w:rsidR="00275B08" w:rsidRDefault="00275B08" w:rsidP="00275B08">
      <w:pPr>
        <w:spacing w:line="240" w:lineRule="auto"/>
      </w:pPr>
      <w:r>
        <w:t>&lt;/div&gt;</w:t>
      </w:r>
    </w:p>
    <w:p w14:paraId="6F1FF9E1" w14:textId="77777777" w:rsidR="00275B08" w:rsidRDefault="00275B08" w:rsidP="00275B08">
      <w:pPr>
        <w:spacing w:line="240" w:lineRule="auto"/>
      </w:pPr>
      <w:r>
        <w:t>&lt;div class="" id="errorSub" style="color:red"&gt;&lt;/div&gt;</w:t>
      </w:r>
    </w:p>
    <w:p w14:paraId="38C21C02" w14:textId="77777777" w:rsidR="00275B08" w:rsidRDefault="00275B08" w:rsidP="00275B08">
      <w:pPr>
        <w:spacing w:line="240" w:lineRule="auto"/>
      </w:pPr>
      <w:r>
        <w:t>&lt;div class="form-group"&gt;</w:t>
      </w:r>
    </w:p>
    <w:p w14:paraId="09B94887" w14:textId="77777777" w:rsidR="00275B08" w:rsidRDefault="00275B08" w:rsidP="00275B08">
      <w:pPr>
        <w:spacing w:line="240" w:lineRule="auto"/>
      </w:pPr>
      <w:r>
        <w:t>&lt;label style="font-family: nunito, sans-serif;font-weight:600"&gt;Assignment Title&lt;/label&gt;</w:t>
      </w:r>
    </w:p>
    <w:p w14:paraId="242027AE" w14:textId="77777777" w:rsidR="00275B08" w:rsidRDefault="00275B08" w:rsidP="00275B08">
      <w:pPr>
        <w:spacing w:line="240" w:lineRule="auto"/>
      </w:pPr>
      <w:r>
        <w:t>&lt;input type="text" name="title" class="form-control" id="assignment_title" required value="&lt;?php if (isset($old)) {</w:t>
      </w:r>
    </w:p>
    <w:p w14:paraId="009F0060" w14:textId="77777777" w:rsidR="00275B08" w:rsidRDefault="00275B08" w:rsidP="00275B08">
      <w:pPr>
        <w:spacing w:line="240" w:lineRule="auto"/>
      </w:pPr>
      <w:r>
        <w:t xml:space="preserve">                                                                                                                        echo $old['title'];</w:t>
      </w:r>
    </w:p>
    <w:p w14:paraId="6EDE2542" w14:textId="77777777" w:rsidR="00275B08" w:rsidRDefault="00275B08" w:rsidP="00275B08">
      <w:pPr>
        <w:spacing w:line="240" w:lineRule="auto"/>
      </w:pPr>
      <w:r>
        <w:t xml:space="preserve">                                                                                                                   } ?&gt;"&gt;</w:t>
      </w:r>
    </w:p>
    <w:p w14:paraId="5B4852A2" w14:textId="77777777" w:rsidR="00275B08" w:rsidRDefault="00275B08" w:rsidP="00275B08">
      <w:pPr>
        <w:spacing w:line="240" w:lineRule="auto"/>
      </w:pPr>
      <w:r>
        <w:t>&lt;a style="color: red;"&gt;</w:t>
      </w:r>
    </w:p>
    <w:p w14:paraId="0096E766" w14:textId="77777777" w:rsidR="00275B08" w:rsidRDefault="00275B08" w:rsidP="00275B08">
      <w:pPr>
        <w:spacing w:line="240" w:lineRule="auto"/>
      </w:pPr>
      <w:r>
        <w:t>&lt;?php if (isset($_SESSION['titleError'])) {</w:t>
      </w:r>
    </w:p>
    <w:p w14:paraId="3837DFAA" w14:textId="77777777" w:rsidR="00275B08" w:rsidRDefault="00275B08" w:rsidP="00275B08">
      <w:pPr>
        <w:spacing w:line="240" w:lineRule="auto"/>
      </w:pPr>
      <w:r>
        <w:t xml:space="preserve">                                echo $_SESSION['titleError'];</w:t>
      </w:r>
    </w:p>
    <w:p w14:paraId="528C4BA8" w14:textId="77777777" w:rsidR="00275B08" w:rsidRDefault="00275B08" w:rsidP="00275B08">
      <w:pPr>
        <w:spacing w:line="240" w:lineRule="auto"/>
      </w:pPr>
      <w:r>
        <w:t xml:space="preserve">                                unset($_SESSION['titleError']);</w:t>
      </w:r>
    </w:p>
    <w:p w14:paraId="6B3F5B99" w14:textId="77777777" w:rsidR="00275B08" w:rsidRDefault="00275B08" w:rsidP="00275B08">
      <w:pPr>
        <w:spacing w:line="240" w:lineRule="auto"/>
      </w:pPr>
      <w:r>
        <w:t>} ?&gt;&lt;/a&gt;</w:t>
      </w:r>
    </w:p>
    <w:p w14:paraId="78A9E82D" w14:textId="77777777" w:rsidR="00275B08" w:rsidRDefault="00275B08" w:rsidP="00275B08">
      <w:pPr>
        <w:spacing w:line="240" w:lineRule="auto"/>
      </w:pPr>
      <w:r>
        <w:t>&lt;/div&gt;</w:t>
      </w:r>
    </w:p>
    <w:p w14:paraId="293D0042" w14:textId="77777777" w:rsidR="00275B08" w:rsidRDefault="00275B08" w:rsidP="00275B08">
      <w:pPr>
        <w:spacing w:line="240" w:lineRule="auto"/>
      </w:pPr>
      <w:r>
        <w:t>&lt;div class="form-group"&gt;</w:t>
      </w:r>
    </w:p>
    <w:p w14:paraId="243FABD6" w14:textId="77777777" w:rsidR="00275B08" w:rsidRDefault="00275B08" w:rsidP="00275B08">
      <w:pPr>
        <w:spacing w:line="240" w:lineRule="auto"/>
      </w:pPr>
      <w:r>
        <w:t>&lt;label style="font-family: nunito, sans-serif;font-weight:600"&gt; Description&lt;/label&gt;&lt;br&gt;</w:t>
      </w:r>
    </w:p>
    <w:p w14:paraId="39AFEBA3" w14:textId="77777777" w:rsidR="00275B08" w:rsidRDefault="00275B08" w:rsidP="00275B08">
      <w:pPr>
        <w:spacing w:line="240" w:lineRule="auto"/>
      </w:pPr>
      <w:r>
        <w:t>&lt;textarea rows="3" cols="50" name="description" id="assignment_desc" required="required"&gt;&lt;/textarea&gt;</w:t>
      </w:r>
    </w:p>
    <w:p w14:paraId="2CEF9D37" w14:textId="77777777" w:rsidR="00275B08" w:rsidRDefault="00275B08" w:rsidP="00275B08">
      <w:pPr>
        <w:spacing w:line="240" w:lineRule="auto"/>
      </w:pPr>
      <w:r>
        <w:t>&lt;a style="color:red" id="descError"&gt;&lt;/a&gt;</w:t>
      </w:r>
    </w:p>
    <w:p w14:paraId="7F6F0804" w14:textId="77777777" w:rsidR="00275B08" w:rsidRDefault="00275B08" w:rsidP="00275B08">
      <w:pPr>
        <w:spacing w:line="240" w:lineRule="auto"/>
      </w:pPr>
      <w:r>
        <w:t>&lt;/div&gt;</w:t>
      </w:r>
    </w:p>
    <w:p w14:paraId="619374C4" w14:textId="77777777" w:rsidR="00275B08" w:rsidRDefault="00275B08" w:rsidP="00275B08">
      <w:pPr>
        <w:spacing w:line="240" w:lineRule="auto"/>
      </w:pPr>
      <w:r>
        <w:lastRenderedPageBreak/>
        <w:t>&lt;div class="form-group w-25"&gt;</w:t>
      </w:r>
    </w:p>
    <w:p w14:paraId="70F37205" w14:textId="77777777" w:rsidR="00275B08" w:rsidRDefault="00275B08" w:rsidP="00275B08">
      <w:pPr>
        <w:spacing w:line="240" w:lineRule="auto"/>
      </w:pPr>
      <w:r>
        <w:t>&lt;label style="font-family: nunito, sans-serif;font-weight:600"&gt;File/Images&lt;/label&gt;</w:t>
      </w:r>
    </w:p>
    <w:p w14:paraId="466A1C75" w14:textId="77777777" w:rsidR="00275B08" w:rsidRDefault="00275B08" w:rsidP="00275B08">
      <w:pPr>
        <w:spacing w:line="240" w:lineRule="auto"/>
      </w:pPr>
      <w:r>
        <w:t>&lt;input type="file" name="image" class="form-control" id="filename" style="background-color: #fff;"&gt;</w:t>
      </w:r>
    </w:p>
    <w:p w14:paraId="6FD28B0B" w14:textId="77777777" w:rsidR="00275B08" w:rsidRDefault="00275B08" w:rsidP="00275B08">
      <w:pPr>
        <w:spacing w:line="240" w:lineRule="auto"/>
      </w:pPr>
      <w:r>
        <w:t>&lt;a style="color:red" id="fileError"&gt;&lt;/a&gt;</w:t>
      </w:r>
    </w:p>
    <w:p w14:paraId="7B2D1D54" w14:textId="77777777" w:rsidR="00275B08" w:rsidRDefault="00275B08" w:rsidP="00275B08">
      <w:pPr>
        <w:spacing w:line="240" w:lineRule="auto"/>
      </w:pPr>
      <w:r>
        <w:t>&lt;/div&gt;</w:t>
      </w:r>
    </w:p>
    <w:p w14:paraId="0CCB14EF" w14:textId="77777777" w:rsidR="00275B08" w:rsidRDefault="00275B08" w:rsidP="00275B08">
      <w:pPr>
        <w:spacing w:line="240" w:lineRule="auto"/>
      </w:pPr>
      <w:r>
        <w:t>&lt;div class="form-group w-25" hidden&gt;</w:t>
      </w:r>
    </w:p>
    <w:p w14:paraId="65EEBA36" w14:textId="77777777" w:rsidR="00275B08" w:rsidRDefault="00275B08" w:rsidP="00275B08">
      <w:pPr>
        <w:spacing w:line="240" w:lineRule="auto"/>
      </w:pPr>
      <w:r>
        <w:t>&lt;label style="font-family: nunito, sans-serif;font-weight:600"&gt;Issued Date&lt;/label&gt;</w:t>
      </w:r>
    </w:p>
    <w:p w14:paraId="126A9BF6" w14:textId="77777777" w:rsidR="00275B08" w:rsidRDefault="00275B08" w:rsidP="00275B08">
      <w:pPr>
        <w:spacing w:line="240" w:lineRule="auto"/>
      </w:pPr>
      <w:r>
        <w:t>&lt;input type="date" name="created_date" readonly value="&lt;?php echo date('Y-m-d') ?&gt;" id="issueDate" class="form-control" required="required"&gt;</w:t>
      </w:r>
    </w:p>
    <w:p w14:paraId="1EEDE6E3" w14:textId="77777777" w:rsidR="00275B08" w:rsidRDefault="00275B08" w:rsidP="00275B08">
      <w:pPr>
        <w:spacing w:line="240" w:lineRule="auto"/>
      </w:pPr>
      <w:r>
        <w:t>&lt;a style="color:red" id="issueDateError"&gt;&lt;/a&gt;</w:t>
      </w:r>
    </w:p>
    <w:p w14:paraId="27BF66FC" w14:textId="77777777" w:rsidR="00275B08" w:rsidRDefault="00275B08" w:rsidP="00275B08">
      <w:pPr>
        <w:spacing w:line="240" w:lineRule="auto"/>
      </w:pPr>
      <w:r>
        <w:t>&lt;/div&gt;</w:t>
      </w:r>
    </w:p>
    <w:p w14:paraId="74DEA730" w14:textId="77777777" w:rsidR="00275B08" w:rsidRDefault="00275B08" w:rsidP="00275B08">
      <w:pPr>
        <w:spacing w:line="240" w:lineRule="auto"/>
      </w:pPr>
      <w:r>
        <w:t>&lt;div class="form-group w-25"&gt;</w:t>
      </w:r>
    </w:p>
    <w:p w14:paraId="1CC0CDE2" w14:textId="77777777" w:rsidR="00275B08" w:rsidRDefault="00275B08" w:rsidP="00275B08">
      <w:pPr>
        <w:spacing w:line="240" w:lineRule="auto"/>
      </w:pPr>
      <w:r>
        <w:t>&lt;label style="font-family: nunito, sans-serif;font-weight:600"&gt;Submission Date&lt;/label&gt;</w:t>
      </w:r>
    </w:p>
    <w:p w14:paraId="2BA70AE1" w14:textId="77777777" w:rsidR="00275B08" w:rsidRDefault="00275B08" w:rsidP="00275B08">
      <w:pPr>
        <w:spacing w:line="240" w:lineRule="auto"/>
      </w:pPr>
      <w:r>
        <w:t>&lt;input type="date" name="deadline" class="form-control" id="submissionDate" required="required"&gt;</w:t>
      </w:r>
    </w:p>
    <w:p w14:paraId="425920EC" w14:textId="77777777" w:rsidR="00275B08" w:rsidRDefault="00275B08" w:rsidP="00275B08">
      <w:pPr>
        <w:spacing w:line="240" w:lineRule="auto"/>
      </w:pPr>
      <w:r>
        <w:t>&lt;a style="color:red" id="subDateError"&gt;&lt;/a&gt;</w:t>
      </w:r>
    </w:p>
    <w:p w14:paraId="7050C6A3" w14:textId="77777777" w:rsidR="00275B08" w:rsidRDefault="00275B08" w:rsidP="00275B08">
      <w:pPr>
        <w:spacing w:line="240" w:lineRule="auto"/>
      </w:pPr>
      <w:r>
        <w:t>&lt;/div&gt;</w:t>
      </w:r>
    </w:p>
    <w:p w14:paraId="65E1514D" w14:textId="77777777" w:rsidR="00275B08" w:rsidRDefault="00275B08" w:rsidP="00275B08">
      <w:pPr>
        <w:spacing w:line="240" w:lineRule="auto"/>
      </w:pPr>
      <w:r>
        <w:t>&lt;input type="hidden" name="posted_by" value="&lt;?= $_SESSION['posted_by']; ?&gt;"&gt;</w:t>
      </w:r>
    </w:p>
    <w:p w14:paraId="0FF8DB01" w14:textId="77777777" w:rsidR="00275B08" w:rsidRDefault="00275B08" w:rsidP="00275B08">
      <w:pPr>
        <w:spacing w:line="240" w:lineRule="auto"/>
      </w:pPr>
      <w:r>
        <w:t>&lt;button class="btnbtn-success my-3" name="submit" value="submit" onclick="return validate()"&gt; Post Assignment &lt;i class="fasfa-send text-success "&gt;&lt;/i&gt;&lt;/button&gt;</w:t>
      </w:r>
    </w:p>
    <w:p w14:paraId="58F67BA5" w14:textId="77777777" w:rsidR="00275B08" w:rsidRDefault="00275B08" w:rsidP="00275B08">
      <w:pPr>
        <w:spacing w:line="240" w:lineRule="auto"/>
      </w:pPr>
      <w:r>
        <w:t>&lt;/form&gt;</w:t>
      </w:r>
    </w:p>
    <w:p w14:paraId="02F25152" w14:textId="77777777" w:rsidR="00275B08" w:rsidRDefault="00275B08" w:rsidP="00275B08">
      <w:pPr>
        <w:spacing w:line="240" w:lineRule="auto"/>
      </w:pPr>
      <w:r>
        <w:t>&lt;/div&gt;</w:t>
      </w:r>
    </w:p>
    <w:p w14:paraId="25266B3E" w14:textId="77777777" w:rsidR="00275B08" w:rsidRDefault="00275B08" w:rsidP="00275B08">
      <w:pPr>
        <w:spacing w:line="240" w:lineRule="auto"/>
      </w:pPr>
      <w:r>
        <w:t>&lt;/div&gt;</w:t>
      </w:r>
    </w:p>
    <w:p w14:paraId="4DECE2B2" w14:textId="77777777" w:rsidR="00275B08" w:rsidRDefault="00275B08" w:rsidP="00275B08">
      <w:pPr>
        <w:spacing w:line="240" w:lineRule="auto"/>
      </w:pPr>
      <w:r>
        <w:t>&lt;/div&gt;</w:t>
      </w:r>
    </w:p>
    <w:p w14:paraId="13C1A7D9" w14:textId="77777777" w:rsidR="00275B08" w:rsidRDefault="00275B08" w:rsidP="00275B08">
      <w:pPr>
        <w:spacing w:line="240" w:lineRule="auto"/>
      </w:pPr>
      <w:r>
        <w:t>&lt;/div&gt;</w:t>
      </w:r>
    </w:p>
    <w:p w14:paraId="0750F9DD" w14:textId="77777777" w:rsidR="00275B08" w:rsidRDefault="00275B08" w:rsidP="00275B08">
      <w:pPr>
        <w:spacing w:line="240" w:lineRule="auto"/>
      </w:pPr>
      <w:r>
        <w:t>&lt;script&gt;</w:t>
      </w:r>
    </w:p>
    <w:p w14:paraId="488E5872" w14:textId="77777777" w:rsidR="00275B08" w:rsidRDefault="00275B08" w:rsidP="00275B08">
      <w:pPr>
        <w:spacing w:line="240" w:lineRule="auto"/>
      </w:pPr>
      <w:r>
        <w:t>function validate() {</w:t>
      </w:r>
    </w:p>
    <w:p w14:paraId="17E3D9FE" w14:textId="77777777" w:rsidR="00275B08" w:rsidRDefault="00275B08" w:rsidP="00275B08">
      <w:pPr>
        <w:spacing w:line="240" w:lineRule="auto"/>
      </w:pPr>
      <w:r>
        <w:t xml:space="preserve">        // issue data validation</w:t>
      </w:r>
    </w:p>
    <w:p w14:paraId="1B2EB12E" w14:textId="77777777" w:rsidR="00275B08" w:rsidRDefault="00275B08" w:rsidP="00275B08">
      <w:pPr>
        <w:spacing w:line="240" w:lineRule="auto"/>
      </w:pPr>
      <w:r>
        <w:t>varisD = document.getElementById('issueDate').value;</w:t>
      </w:r>
    </w:p>
    <w:p w14:paraId="694FE542" w14:textId="77777777" w:rsidR="00275B08" w:rsidRDefault="00275B08" w:rsidP="00275B08">
      <w:pPr>
        <w:spacing w:line="240" w:lineRule="auto"/>
      </w:pPr>
      <w:r>
        <w:t xml:space="preserve">        if (isD == '' | null) {</w:t>
      </w:r>
    </w:p>
    <w:p w14:paraId="391B13FB" w14:textId="77777777" w:rsidR="00275B08" w:rsidRDefault="00275B08" w:rsidP="00275B08">
      <w:pPr>
        <w:spacing w:line="240" w:lineRule="auto"/>
      </w:pPr>
      <w:r>
        <w:t>document.getElementById('issueDateError').innerHTML = 'Issue date is required!';</w:t>
      </w:r>
    </w:p>
    <w:p w14:paraId="5EDA5973" w14:textId="77777777" w:rsidR="00275B08" w:rsidRDefault="00275B08" w:rsidP="00275B08">
      <w:pPr>
        <w:spacing w:line="240" w:lineRule="auto"/>
      </w:pPr>
      <w:r>
        <w:t xml:space="preserve">            return false;</w:t>
      </w:r>
    </w:p>
    <w:p w14:paraId="79A685BD" w14:textId="77777777" w:rsidR="00275B08" w:rsidRDefault="00275B08" w:rsidP="00275B08">
      <w:pPr>
        <w:spacing w:line="240" w:lineRule="auto"/>
      </w:pPr>
      <w:r>
        <w:t xml:space="preserve">        } else {</w:t>
      </w:r>
    </w:p>
    <w:p w14:paraId="04659242" w14:textId="77777777" w:rsidR="00275B08" w:rsidRDefault="00275B08" w:rsidP="00275B08">
      <w:pPr>
        <w:spacing w:line="240" w:lineRule="auto"/>
      </w:pPr>
      <w:r>
        <w:t>document.getElementById('issueDateError').innerHTML = '';</w:t>
      </w:r>
    </w:p>
    <w:p w14:paraId="47A8A559" w14:textId="77777777" w:rsidR="00275B08" w:rsidRDefault="00275B08" w:rsidP="00275B08">
      <w:pPr>
        <w:spacing w:line="240" w:lineRule="auto"/>
      </w:pPr>
      <w:r>
        <w:t xml:space="preserve">        }</w:t>
      </w:r>
    </w:p>
    <w:p w14:paraId="2BDC2A17" w14:textId="77777777" w:rsidR="00275B08" w:rsidRDefault="00275B08" w:rsidP="00275B08">
      <w:pPr>
        <w:spacing w:line="240" w:lineRule="auto"/>
      </w:pPr>
      <w:r>
        <w:t xml:space="preserve">        // submission data validation</w:t>
      </w:r>
    </w:p>
    <w:p w14:paraId="38477744" w14:textId="77777777" w:rsidR="00275B08" w:rsidRDefault="00275B08" w:rsidP="00275B08">
      <w:pPr>
        <w:spacing w:line="240" w:lineRule="auto"/>
      </w:pPr>
      <w:r>
        <w:t>varsD = document.getElementById('submissionDate').value;</w:t>
      </w:r>
    </w:p>
    <w:p w14:paraId="28B74D69" w14:textId="77777777" w:rsidR="00275B08" w:rsidRDefault="00275B08" w:rsidP="00275B08">
      <w:pPr>
        <w:spacing w:line="240" w:lineRule="auto"/>
      </w:pPr>
      <w:r>
        <w:t xml:space="preserve">        if (sD == '' | null) {</w:t>
      </w:r>
    </w:p>
    <w:p w14:paraId="1B218997" w14:textId="77777777" w:rsidR="00275B08" w:rsidRDefault="00275B08" w:rsidP="00275B08">
      <w:pPr>
        <w:spacing w:line="240" w:lineRule="auto"/>
      </w:pPr>
      <w:r>
        <w:t>document.getElementById('subDateError').innerHTML = 'Submission date is required!';</w:t>
      </w:r>
    </w:p>
    <w:p w14:paraId="70A83487" w14:textId="77777777" w:rsidR="00275B08" w:rsidRDefault="00275B08" w:rsidP="00275B08">
      <w:pPr>
        <w:spacing w:line="240" w:lineRule="auto"/>
      </w:pPr>
      <w:r>
        <w:t xml:space="preserve">            return false;</w:t>
      </w:r>
    </w:p>
    <w:p w14:paraId="7FF4149A" w14:textId="77777777" w:rsidR="00275B08" w:rsidRDefault="00275B08" w:rsidP="00275B08">
      <w:pPr>
        <w:spacing w:line="240" w:lineRule="auto"/>
      </w:pPr>
      <w:r>
        <w:t xml:space="preserve">        } else {</w:t>
      </w:r>
    </w:p>
    <w:p w14:paraId="51C757FF" w14:textId="77777777" w:rsidR="00275B08" w:rsidRDefault="00275B08" w:rsidP="00275B08">
      <w:pPr>
        <w:spacing w:line="240" w:lineRule="auto"/>
      </w:pPr>
      <w:r>
        <w:t>document.getElementById('subDateError').innerHTML = '';</w:t>
      </w:r>
    </w:p>
    <w:p w14:paraId="6787BBCF" w14:textId="77777777" w:rsidR="00275B08" w:rsidRDefault="00275B08" w:rsidP="00275B08">
      <w:pPr>
        <w:spacing w:line="240" w:lineRule="auto"/>
      </w:pPr>
      <w:r>
        <w:t xml:space="preserve">        }</w:t>
      </w:r>
    </w:p>
    <w:p w14:paraId="5D3CDCCC" w14:textId="77777777" w:rsidR="00275B08" w:rsidRDefault="00275B08" w:rsidP="00275B08">
      <w:pPr>
        <w:spacing w:line="240" w:lineRule="auto"/>
      </w:pPr>
      <w:r>
        <w:t xml:space="preserve">        if (isD&gt;= sD) {</w:t>
      </w:r>
    </w:p>
    <w:p w14:paraId="02EF6DD5" w14:textId="77777777" w:rsidR="00275B08" w:rsidRDefault="00275B08" w:rsidP="00275B08">
      <w:pPr>
        <w:spacing w:line="240" w:lineRule="auto"/>
      </w:pPr>
      <w:r>
        <w:t>document.getElementById('subDateError').innerHTML = 'Submission date must be greater than issued date!';</w:t>
      </w:r>
    </w:p>
    <w:p w14:paraId="36553130" w14:textId="77777777" w:rsidR="00275B08" w:rsidRDefault="00275B08" w:rsidP="00275B08">
      <w:pPr>
        <w:spacing w:line="240" w:lineRule="auto"/>
      </w:pPr>
      <w:r>
        <w:t xml:space="preserve">            return false;</w:t>
      </w:r>
    </w:p>
    <w:p w14:paraId="7D4CC9BD" w14:textId="77777777" w:rsidR="00275B08" w:rsidRDefault="00275B08" w:rsidP="00275B08">
      <w:pPr>
        <w:spacing w:line="240" w:lineRule="auto"/>
      </w:pPr>
      <w:r>
        <w:t xml:space="preserve">        } else {</w:t>
      </w:r>
    </w:p>
    <w:p w14:paraId="05E45D90" w14:textId="77777777" w:rsidR="00275B08" w:rsidRDefault="00275B08" w:rsidP="00275B08">
      <w:pPr>
        <w:spacing w:line="240" w:lineRule="auto"/>
      </w:pPr>
      <w:r>
        <w:lastRenderedPageBreak/>
        <w:t>document.getElementById('subDateError').innerHTML = '';</w:t>
      </w:r>
    </w:p>
    <w:p w14:paraId="24E60135" w14:textId="77777777" w:rsidR="00275B08" w:rsidRDefault="00275B08" w:rsidP="00275B08">
      <w:pPr>
        <w:spacing w:line="240" w:lineRule="auto"/>
      </w:pPr>
      <w:r>
        <w:t xml:space="preserve">        }</w:t>
      </w:r>
    </w:p>
    <w:p w14:paraId="26C901F5" w14:textId="77777777" w:rsidR="00275B08" w:rsidRDefault="00275B08" w:rsidP="00275B08">
      <w:pPr>
        <w:spacing w:line="240" w:lineRule="auto"/>
      </w:pPr>
      <w:r>
        <w:t xml:space="preserve">    }</w:t>
      </w:r>
    </w:p>
    <w:p w14:paraId="085CD439" w14:textId="77777777" w:rsidR="00275B08" w:rsidRDefault="00275B08" w:rsidP="00275B08">
      <w:pPr>
        <w:spacing w:line="240" w:lineRule="auto"/>
      </w:pPr>
      <w:r>
        <w:t>&lt;/script&gt;</w:t>
      </w:r>
    </w:p>
    <w:p w14:paraId="6C46355E" w14:textId="77777777" w:rsidR="00275B08" w:rsidRDefault="00275B08" w:rsidP="00275B08">
      <w:pPr>
        <w:spacing w:line="240" w:lineRule="auto"/>
      </w:pPr>
      <w:r>
        <w:t>&lt;script src="&lt;?=base_url('lib/ckeditor/ckeditor.js') ?&gt;"&gt;&lt;/script&gt;</w:t>
      </w:r>
    </w:p>
    <w:p w14:paraId="5C7A4CDC" w14:textId="77777777" w:rsidR="00275B08" w:rsidRDefault="00275B08" w:rsidP="00275B08">
      <w:pPr>
        <w:spacing w:line="240" w:lineRule="auto"/>
      </w:pPr>
      <w:r>
        <w:t>&lt;script&gt;</w:t>
      </w:r>
    </w:p>
    <w:p w14:paraId="5AE37B8C" w14:textId="77777777" w:rsidR="00275B08" w:rsidRDefault="00275B08" w:rsidP="00275B08">
      <w:pPr>
        <w:spacing w:line="240" w:lineRule="auto"/>
      </w:pPr>
      <w:r>
        <w:t>CKEDITOR.replace('description');</w:t>
      </w:r>
    </w:p>
    <w:p w14:paraId="64078BB7" w14:textId="77777777" w:rsidR="00275B08" w:rsidRDefault="00275B08" w:rsidP="00275B08">
      <w:pPr>
        <w:spacing w:line="240" w:lineRule="auto"/>
      </w:pPr>
      <w:r>
        <w:t>&lt;/script&gt;</w:t>
      </w:r>
    </w:p>
    <w:p w14:paraId="1087CDDD" w14:textId="77777777" w:rsidR="00275B08" w:rsidRDefault="00275B08" w:rsidP="00275B08">
      <w:pPr>
        <w:spacing w:line="240" w:lineRule="auto"/>
        <w:rPr>
          <w:b/>
        </w:rPr>
      </w:pPr>
      <w:r w:rsidRPr="00213C69">
        <w:rPr>
          <w:b/>
        </w:rPr>
        <w:t>Submit Assignment</w:t>
      </w:r>
    </w:p>
    <w:p w14:paraId="44F15DB8" w14:textId="77777777" w:rsidR="00275B08" w:rsidRDefault="00275B08" w:rsidP="00275B08">
      <w:pPr>
        <w:spacing w:line="240" w:lineRule="auto"/>
      </w:pPr>
      <w:r>
        <w:t>&lt;?php</w:t>
      </w:r>
    </w:p>
    <w:p w14:paraId="7AA52BCA" w14:textId="77777777" w:rsidR="00275B08" w:rsidRDefault="00275B08" w:rsidP="00275B08">
      <w:pPr>
        <w:spacing w:line="240" w:lineRule="auto"/>
      </w:pPr>
      <w:r>
        <w:t>// print_r($_SESSION);</w:t>
      </w:r>
    </w:p>
    <w:p w14:paraId="2D8DDD52" w14:textId="77777777" w:rsidR="00275B08" w:rsidRDefault="00275B08" w:rsidP="00275B08">
      <w:pPr>
        <w:spacing w:line="240" w:lineRule="auto"/>
      </w:pPr>
      <w:r>
        <w:t>if (!isset($_SESSION['isStudent']) &amp;&amp; $_SESSION['isStudent'] != 'true') {</w:t>
      </w:r>
    </w:p>
    <w:p w14:paraId="36704CDC" w14:textId="77777777" w:rsidR="00275B08" w:rsidRDefault="00275B08" w:rsidP="00275B08">
      <w:pPr>
        <w:spacing w:line="240" w:lineRule="auto"/>
      </w:pPr>
      <w:r>
        <w:t>header('location:student_login.php');</w:t>
      </w:r>
    </w:p>
    <w:p w14:paraId="0D4164FF" w14:textId="77777777" w:rsidR="00275B08" w:rsidRDefault="00275B08" w:rsidP="00275B08">
      <w:pPr>
        <w:spacing w:line="240" w:lineRule="auto"/>
      </w:pPr>
      <w:r>
        <w:t>}</w:t>
      </w:r>
    </w:p>
    <w:p w14:paraId="20CC52A5" w14:textId="77777777" w:rsidR="00275B08" w:rsidRDefault="00275B08" w:rsidP="00275B08">
      <w:pPr>
        <w:spacing w:line="240" w:lineRule="auto"/>
      </w:pPr>
      <w:r>
        <w:t>if (isset($_POST['submit'])) {</w:t>
      </w:r>
    </w:p>
    <w:p w14:paraId="598B4CC5" w14:textId="77777777" w:rsidR="00275B08" w:rsidRDefault="00275B08" w:rsidP="00275B08">
      <w:pPr>
        <w:spacing w:line="240" w:lineRule="auto"/>
      </w:pPr>
      <w:r>
        <w:t xml:space="preserve">    if ($_POST['submit'] == 'submit') {</w:t>
      </w:r>
    </w:p>
    <w:p w14:paraId="500D10AF" w14:textId="77777777" w:rsidR="00275B08" w:rsidRDefault="00275B08" w:rsidP="00275B08">
      <w:pPr>
        <w:spacing w:line="240" w:lineRule="auto"/>
      </w:pPr>
      <w:r>
        <w:t xml:space="preserve">        $id = $_POST['assignment'];</w:t>
      </w:r>
    </w:p>
    <w:p w14:paraId="2045F1BA" w14:textId="77777777" w:rsidR="00275B08" w:rsidRDefault="00275B08" w:rsidP="00275B08">
      <w:pPr>
        <w:spacing w:line="240" w:lineRule="auto"/>
      </w:pPr>
      <w:r>
        <w:t xml:space="preserve">        $deadline = $obj-&gt;select('tbl_create_assignment', 'deadline', 'id', array($id));</w:t>
      </w:r>
    </w:p>
    <w:p w14:paraId="3657327B" w14:textId="77777777" w:rsidR="00275B08" w:rsidRDefault="00275B08" w:rsidP="00275B08">
      <w:pPr>
        <w:spacing w:line="240" w:lineRule="auto"/>
      </w:pPr>
      <w:r>
        <w:t xml:space="preserve">        $deadline = $deadline[0]['deadline'];</w:t>
      </w:r>
    </w:p>
    <w:p w14:paraId="4A385E37" w14:textId="77777777" w:rsidR="00275B08" w:rsidRDefault="00275B08" w:rsidP="00275B08">
      <w:pPr>
        <w:spacing w:line="240" w:lineRule="auto"/>
      </w:pPr>
      <w:r>
        <w:t xml:space="preserve">        if ($_POST['submitted_date'] &gt; $deadline) {</w:t>
      </w:r>
    </w:p>
    <w:p w14:paraId="6F835365" w14:textId="77777777" w:rsidR="00275B08" w:rsidRDefault="00275B08" w:rsidP="00275B08">
      <w:pPr>
        <w:spacing w:line="240" w:lineRule="auto"/>
      </w:pPr>
      <w:r>
        <w:t xml:space="preserve">            $_SESSION['error'] = "You've crossed deadline. Don't exceed the deadline from next time";</w:t>
      </w:r>
    </w:p>
    <w:p w14:paraId="1C234DB8" w14:textId="77777777" w:rsidR="00275B08" w:rsidRDefault="00275B08" w:rsidP="00275B08">
      <w:pPr>
        <w:spacing w:line="240" w:lineRule="auto"/>
      </w:pPr>
      <w:r>
        <w:t>header('location:submit_assignment.php');</w:t>
      </w:r>
    </w:p>
    <w:p w14:paraId="1169416C" w14:textId="77777777" w:rsidR="00275B08" w:rsidRDefault="00275B08" w:rsidP="00275B08">
      <w:pPr>
        <w:spacing w:line="240" w:lineRule="auto"/>
      </w:pPr>
      <w:r>
        <w:t>exit();</w:t>
      </w:r>
    </w:p>
    <w:p w14:paraId="0DFF7AD8" w14:textId="77777777" w:rsidR="00275B08" w:rsidRDefault="00275B08" w:rsidP="00275B08">
      <w:pPr>
        <w:spacing w:line="240" w:lineRule="auto"/>
      </w:pPr>
      <w:r>
        <w:t xml:space="preserve">        }</w:t>
      </w:r>
    </w:p>
    <w:p w14:paraId="1D186333" w14:textId="77777777" w:rsidR="00275B08" w:rsidRDefault="00275B08" w:rsidP="00275B08">
      <w:pPr>
        <w:spacing w:line="240" w:lineRule="auto"/>
      </w:pPr>
      <w:r>
        <w:t xml:space="preserve">        $assi_id = $_POST['assignment'];</w:t>
      </w:r>
    </w:p>
    <w:p w14:paraId="4BA24DE1" w14:textId="77777777" w:rsidR="00275B08" w:rsidRDefault="00275B08" w:rsidP="00275B08">
      <w:pPr>
        <w:spacing w:line="240" w:lineRule="auto"/>
      </w:pPr>
      <w:r>
        <w:t xml:space="preserve">        $assi_id = $_POST['assignment'];</w:t>
      </w:r>
    </w:p>
    <w:p w14:paraId="2C928CFA" w14:textId="77777777" w:rsidR="00275B08" w:rsidRDefault="00275B08" w:rsidP="00275B08">
      <w:pPr>
        <w:spacing w:line="240" w:lineRule="auto"/>
      </w:pPr>
      <w:r>
        <w:t xml:space="preserve">        $studentt = $_SESSION['submitted_by'];</w:t>
      </w:r>
    </w:p>
    <w:p w14:paraId="0D371D4D" w14:textId="77777777" w:rsidR="00275B08" w:rsidRDefault="00275B08" w:rsidP="00275B08">
      <w:pPr>
        <w:spacing w:line="240" w:lineRule="auto"/>
      </w:pPr>
      <w:r>
        <w:t xml:space="preserve">        $check = $obj-&gt;Query("SELECT * FROM  tbl_submit_assignment WHERE  assignment = '$assi_id' and submitted_by = '$studentt'");</w:t>
      </w:r>
    </w:p>
    <w:p w14:paraId="166BDB95" w14:textId="77777777" w:rsidR="00275B08" w:rsidRDefault="00275B08" w:rsidP="00275B08">
      <w:pPr>
        <w:spacing w:line="240" w:lineRule="auto"/>
      </w:pPr>
      <w:r>
        <w:t xml:space="preserve">        if ($check) {</w:t>
      </w:r>
    </w:p>
    <w:p w14:paraId="42D396FB" w14:textId="77777777" w:rsidR="00275B08" w:rsidRDefault="00275B08" w:rsidP="00275B08">
      <w:pPr>
        <w:spacing w:line="240" w:lineRule="auto"/>
      </w:pPr>
      <w:r>
        <w:t xml:space="preserve">            $_SESSION['assiError'] = "You've already submitted this assignment!";</w:t>
      </w:r>
    </w:p>
    <w:p w14:paraId="4A53E955" w14:textId="77777777" w:rsidR="00275B08" w:rsidRDefault="00275B08" w:rsidP="00275B08">
      <w:pPr>
        <w:spacing w:line="240" w:lineRule="auto"/>
      </w:pPr>
      <w:r>
        <w:t xml:space="preserve">        } else {</w:t>
      </w:r>
    </w:p>
    <w:p w14:paraId="102B4D08" w14:textId="77777777" w:rsidR="00275B08" w:rsidRDefault="00275B08" w:rsidP="00275B08">
      <w:pPr>
        <w:spacing w:line="240" w:lineRule="auto"/>
      </w:pPr>
      <w:r>
        <w:t xml:space="preserve">            $imgName = $_FILES['image']['name'];</w:t>
      </w:r>
    </w:p>
    <w:p w14:paraId="6836D5A4" w14:textId="77777777" w:rsidR="00275B08" w:rsidRDefault="00275B08" w:rsidP="00275B08">
      <w:pPr>
        <w:spacing w:line="240" w:lineRule="auto"/>
      </w:pPr>
      <w:r>
        <w:t xml:space="preserve">            $tmp_name = $_FILES['image']['tmp_name'];</w:t>
      </w:r>
    </w:p>
    <w:p w14:paraId="1AAED517" w14:textId="77777777" w:rsidR="00275B08" w:rsidRDefault="00275B08" w:rsidP="00275B08">
      <w:pPr>
        <w:spacing w:line="240" w:lineRule="auto"/>
      </w:pPr>
      <w:r>
        <w:t xml:space="preserve">            $location = 'submit_assignment' . '/' . $imgName;</w:t>
      </w:r>
    </w:p>
    <w:p w14:paraId="40318509" w14:textId="77777777" w:rsidR="00275B08" w:rsidRDefault="00275B08" w:rsidP="00275B08">
      <w:pPr>
        <w:spacing w:line="240" w:lineRule="auto"/>
      </w:pPr>
      <w:r>
        <w:t>move_uploaded_file($tmp_name, $location); //upload file</w:t>
      </w:r>
    </w:p>
    <w:p w14:paraId="46C96E28" w14:textId="77777777" w:rsidR="00275B08" w:rsidRDefault="00275B08" w:rsidP="00275B08">
      <w:pPr>
        <w:spacing w:line="240" w:lineRule="auto"/>
      </w:pPr>
      <w:r>
        <w:t>array_pop($_POST); //popping submit form post</w:t>
      </w:r>
    </w:p>
    <w:p w14:paraId="3893BDBD" w14:textId="77777777" w:rsidR="00275B08" w:rsidRDefault="00275B08" w:rsidP="00275B08">
      <w:pPr>
        <w:spacing w:line="240" w:lineRule="auto"/>
      </w:pPr>
      <w:r>
        <w:t xml:space="preserve">            $_POST['file'] = $imgName;</w:t>
      </w:r>
    </w:p>
    <w:p w14:paraId="16E2C0E6" w14:textId="77777777" w:rsidR="00275B08" w:rsidRDefault="00275B08" w:rsidP="00275B08">
      <w:pPr>
        <w:spacing w:line="240" w:lineRule="auto"/>
      </w:pPr>
      <w:r>
        <w:t>if ($obj-&gt;Insert("tbl_submit_assignment", $_POST)) {</w:t>
      </w:r>
    </w:p>
    <w:p w14:paraId="140EE4BD" w14:textId="77777777" w:rsidR="00275B08" w:rsidRDefault="00275B08" w:rsidP="00275B08">
      <w:pPr>
        <w:spacing w:line="240" w:lineRule="auto"/>
      </w:pPr>
      <w:r>
        <w:t xml:space="preserve">                $_SESSION['create'] = "Assignment submitted successfully!";</w:t>
      </w:r>
    </w:p>
    <w:p w14:paraId="1A69EE72" w14:textId="77777777" w:rsidR="00275B08" w:rsidRDefault="00275B08" w:rsidP="00275B08">
      <w:pPr>
        <w:spacing w:line="240" w:lineRule="auto"/>
      </w:pPr>
      <w:r>
        <w:t xml:space="preserve">            } else {</w:t>
      </w:r>
    </w:p>
    <w:p w14:paraId="6CED3F56" w14:textId="77777777" w:rsidR="00275B08" w:rsidRDefault="00275B08" w:rsidP="00275B08">
      <w:pPr>
        <w:spacing w:line="240" w:lineRule="auto"/>
      </w:pPr>
      <w:r>
        <w:t xml:space="preserve">                echo "fail";</w:t>
      </w:r>
    </w:p>
    <w:p w14:paraId="64A3C1B9" w14:textId="77777777" w:rsidR="00275B08" w:rsidRDefault="00275B08" w:rsidP="00275B08">
      <w:pPr>
        <w:spacing w:line="240" w:lineRule="auto"/>
      </w:pPr>
      <w:r>
        <w:t>echo "&lt;script&gt;window.location.href='" . base_url('view_assignment_status.php') . "'&lt;/script&gt;";</w:t>
      </w:r>
    </w:p>
    <w:p w14:paraId="794BBD3B" w14:textId="77777777" w:rsidR="00275B08" w:rsidRDefault="00275B08" w:rsidP="00275B08">
      <w:pPr>
        <w:spacing w:line="240" w:lineRule="auto"/>
      </w:pPr>
      <w:r>
        <w:t xml:space="preserve">            }</w:t>
      </w:r>
    </w:p>
    <w:p w14:paraId="69A77745" w14:textId="77777777" w:rsidR="00275B08" w:rsidRDefault="00275B08" w:rsidP="00275B08">
      <w:pPr>
        <w:spacing w:line="240" w:lineRule="auto"/>
      </w:pPr>
      <w:r>
        <w:t xml:space="preserve">        }</w:t>
      </w:r>
    </w:p>
    <w:p w14:paraId="58976F33" w14:textId="77777777" w:rsidR="00275B08" w:rsidRDefault="00275B08" w:rsidP="00275B08">
      <w:pPr>
        <w:spacing w:line="240" w:lineRule="auto"/>
      </w:pPr>
      <w:r>
        <w:t xml:space="preserve">    }</w:t>
      </w:r>
    </w:p>
    <w:p w14:paraId="4491EF43" w14:textId="77777777" w:rsidR="00275B08" w:rsidRDefault="00275B08" w:rsidP="00275B08">
      <w:pPr>
        <w:spacing w:line="240" w:lineRule="auto"/>
      </w:pPr>
      <w:r>
        <w:t>}</w:t>
      </w:r>
    </w:p>
    <w:p w14:paraId="2D94C139" w14:textId="77777777" w:rsidR="00275B08" w:rsidRDefault="00275B08" w:rsidP="00275B08">
      <w:pPr>
        <w:spacing w:line="240" w:lineRule="auto"/>
      </w:pPr>
      <w:r>
        <w:lastRenderedPageBreak/>
        <w:t>include('studentheader.php');</w:t>
      </w:r>
    </w:p>
    <w:p w14:paraId="3EC5600E" w14:textId="77777777" w:rsidR="00275B08" w:rsidRDefault="00275B08" w:rsidP="00275B08">
      <w:pPr>
        <w:spacing w:line="240" w:lineRule="auto"/>
      </w:pPr>
      <w:r>
        <w:t>?&gt;</w:t>
      </w:r>
    </w:p>
    <w:p w14:paraId="3502C357" w14:textId="77777777" w:rsidR="00275B08" w:rsidRDefault="00275B08" w:rsidP="00275B08">
      <w:pPr>
        <w:spacing w:line="240" w:lineRule="auto"/>
      </w:pPr>
      <w:r>
        <w:t>&lt;style&gt;</w:t>
      </w:r>
    </w:p>
    <w:p w14:paraId="460CBAAB" w14:textId="77777777" w:rsidR="00275B08" w:rsidRDefault="00275B08" w:rsidP="00275B08">
      <w:pPr>
        <w:spacing w:line="240" w:lineRule="auto"/>
      </w:pPr>
      <w:r>
        <w:t xml:space="preserve">    label {</w:t>
      </w:r>
    </w:p>
    <w:p w14:paraId="716218B2" w14:textId="77777777" w:rsidR="00275B08" w:rsidRDefault="00275B08" w:rsidP="00275B08">
      <w:pPr>
        <w:spacing w:line="240" w:lineRule="auto"/>
      </w:pPr>
      <w:r>
        <w:t xml:space="preserve">        font-size: 17px;</w:t>
      </w:r>
    </w:p>
    <w:p w14:paraId="5B5A580D" w14:textId="77777777" w:rsidR="00275B08" w:rsidRDefault="00275B08" w:rsidP="00275B08">
      <w:pPr>
        <w:spacing w:line="240" w:lineRule="auto"/>
      </w:pPr>
      <w:r>
        <w:t xml:space="preserve">        font-family: roboto, sans-serif;</w:t>
      </w:r>
    </w:p>
    <w:p w14:paraId="33F0E070" w14:textId="77777777" w:rsidR="00275B08" w:rsidRDefault="00275B08" w:rsidP="00275B08">
      <w:pPr>
        <w:spacing w:line="240" w:lineRule="auto"/>
      </w:pPr>
      <w:r>
        <w:t xml:space="preserve">    }</w:t>
      </w:r>
    </w:p>
    <w:p w14:paraId="3ADEE9E0" w14:textId="77777777" w:rsidR="00275B08" w:rsidRDefault="00275B08" w:rsidP="00275B08">
      <w:pPr>
        <w:spacing w:line="240" w:lineRule="auto"/>
      </w:pPr>
      <w:r>
        <w:t>&lt;/style&gt;</w:t>
      </w:r>
    </w:p>
    <w:p w14:paraId="14BF1144" w14:textId="77777777" w:rsidR="00275B08" w:rsidRDefault="00275B08" w:rsidP="00275B08">
      <w:pPr>
        <w:spacing w:line="240" w:lineRule="auto"/>
      </w:pPr>
      <w:r>
        <w:t>&lt;div class="container" style="min-height:80vh;"&gt;&lt;br&gt;</w:t>
      </w:r>
    </w:p>
    <w:p w14:paraId="01061DD9" w14:textId="77777777" w:rsidR="00275B08" w:rsidRDefault="00275B08" w:rsidP="00275B08">
      <w:pPr>
        <w:spacing w:line="240" w:lineRule="auto"/>
      </w:pPr>
      <w:r>
        <w:t>&lt;div class="row justify-content-start"&gt;</w:t>
      </w:r>
    </w:p>
    <w:p w14:paraId="62B3AD86" w14:textId="77777777" w:rsidR="00275B08" w:rsidRDefault="00275B08" w:rsidP="00275B08">
      <w:pPr>
        <w:spacing w:line="240" w:lineRule="auto"/>
      </w:pPr>
      <w:r>
        <w:t>&lt;div class="col-md-8 shadow p-0"&gt;</w:t>
      </w:r>
    </w:p>
    <w:p w14:paraId="2214E784" w14:textId="77777777" w:rsidR="00275B08" w:rsidRDefault="00275B08" w:rsidP="00275B08">
      <w:pPr>
        <w:spacing w:line="240" w:lineRule="auto"/>
      </w:pPr>
      <w:r>
        <w:t>&lt;div class="card shadow"&gt;</w:t>
      </w:r>
    </w:p>
    <w:p w14:paraId="17027F3C" w14:textId="77777777" w:rsidR="00275B08" w:rsidRDefault="00275B08" w:rsidP="00275B08">
      <w:pPr>
        <w:spacing w:line="240" w:lineRule="auto"/>
      </w:pPr>
      <w:r>
        <w:t>&lt;?php if (isset($_SESSION['create'])) { ?&gt;</w:t>
      </w:r>
    </w:p>
    <w:p w14:paraId="55D7D0D3" w14:textId="77777777" w:rsidR="00275B08" w:rsidRDefault="00275B08" w:rsidP="00275B08">
      <w:pPr>
        <w:spacing w:line="240" w:lineRule="auto"/>
      </w:pPr>
      <w:r>
        <w:t>&lt;div class="alert alert-success"&gt;</w:t>
      </w:r>
    </w:p>
    <w:p w14:paraId="5373190D" w14:textId="77777777" w:rsidR="00275B08" w:rsidRDefault="00275B08" w:rsidP="00275B08">
      <w:pPr>
        <w:spacing w:line="240" w:lineRule="auto"/>
      </w:pPr>
      <w:r>
        <w:t>&lt;?php echo $_SESSION['create'];</w:t>
      </w:r>
    </w:p>
    <w:p w14:paraId="0194DEDE" w14:textId="77777777" w:rsidR="00275B08" w:rsidRDefault="00275B08" w:rsidP="00275B08">
      <w:pPr>
        <w:spacing w:line="240" w:lineRule="auto"/>
      </w:pPr>
      <w:r>
        <w:t>unset($_SESSION['create']);  ?&gt;</w:t>
      </w:r>
    </w:p>
    <w:p w14:paraId="4736A7A4" w14:textId="77777777" w:rsidR="00275B08" w:rsidRDefault="00275B08" w:rsidP="00275B08">
      <w:pPr>
        <w:spacing w:line="240" w:lineRule="auto"/>
      </w:pPr>
      <w:r>
        <w:t>&lt;/div&gt;</w:t>
      </w:r>
    </w:p>
    <w:p w14:paraId="16CA12E0" w14:textId="77777777" w:rsidR="00275B08" w:rsidRDefault="00275B08" w:rsidP="00275B08">
      <w:pPr>
        <w:spacing w:line="240" w:lineRule="auto"/>
      </w:pPr>
      <w:r>
        <w:t>&lt;?php }  ?&gt;</w:t>
      </w:r>
    </w:p>
    <w:p w14:paraId="6142E793" w14:textId="77777777" w:rsidR="00275B08" w:rsidRDefault="00275B08" w:rsidP="00275B08">
      <w:pPr>
        <w:spacing w:line="240" w:lineRule="auto"/>
      </w:pPr>
      <w:r>
        <w:t>&lt;?php if (isset($_SESSION['error'])) { ?&gt;</w:t>
      </w:r>
    </w:p>
    <w:p w14:paraId="5EBAE830" w14:textId="77777777" w:rsidR="00275B08" w:rsidRDefault="00275B08" w:rsidP="00275B08">
      <w:pPr>
        <w:spacing w:line="240" w:lineRule="auto"/>
      </w:pPr>
      <w:r>
        <w:t>&lt;div class="alert alert-danger"&gt;</w:t>
      </w:r>
    </w:p>
    <w:p w14:paraId="436A67F5" w14:textId="77777777" w:rsidR="00275B08" w:rsidRDefault="00275B08" w:rsidP="00275B08">
      <w:pPr>
        <w:spacing w:line="240" w:lineRule="auto"/>
      </w:pPr>
      <w:r>
        <w:t>&lt;?php echo $_SESSION['error'];</w:t>
      </w:r>
    </w:p>
    <w:p w14:paraId="6422F8C5" w14:textId="77777777" w:rsidR="00275B08" w:rsidRDefault="00275B08" w:rsidP="00275B08">
      <w:pPr>
        <w:spacing w:line="240" w:lineRule="auto"/>
      </w:pPr>
      <w:r>
        <w:t>unset($_SESSION['error']);  ?&gt;</w:t>
      </w:r>
    </w:p>
    <w:p w14:paraId="2CAE8472" w14:textId="77777777" w:rsidR="00275B08" w:rsidRDefault="00275B08" w:rsidP="00275B08">
      <w:pPr>
        <w:spacing w:line="240" w:lineRule="auto"/>
      </w:pPr>
      <w:r>
        <w:t>&lt;/div&gt;</w:t>
      </w:r>
    </w:p>
    <w:p w14:paraId="3E1BCBF3" w14:textId="77777777" w:rsidR="00275B08" w:rsidRDefault="00275B08" w:rsidP="00275B08">
      <w:pPr>
        <w:spacing w:line="240" w:lineRule="auto"/>
      </w:pPr>
      <w:r>
        <w:t>&lt;?php }  ?&gt;</w:t>
      </w:r>
    </w:p>
    <w:p w14:paraId="4B6C0E81" w14:textId="77777777" w:rsidR="00275B08" w:rsidRDefault="00275B08" w:rsidP="00275B08">
      <w:pPr>
        <w:spacing w:line="240" w:lineRule="auto"/>
      </w:pPr>
      <w:r>
        <w:t>&lt;div class="card-header text-left pb-0  mb-0"&gt;</w:t>
      </w:r>
    </w:p>
    <w:p w14:paraId="0B7553EB" w14:textId="77777777" w:rsidR="00275B08" w:rsidRDefault="00275B08" w:rsidP="00275B08">
      <w:pPr>
        <w:spacing w:line="240" w:lineRule="auto"/>
      </w:pPr>
      <w:r>
        <w:t>&lt;h4 class=""&gt; Submit Assignment&lt;/h4&gt;&lt;br&gt;</w:t>
      </w:r>
    </w:p>
    <w:p w14:paraId="2F2104D0" w14:textId="77777777" w:rsidR="00275B08" w:rsidRDefault="00275B08" w:rsidP="00275B08">
      <w:pPr>
        <w:spacing w:line="240" w:lineRule="auto"/>
      </w:pPr>
      <w:r>
        <w:t>&lt;/div&gt;</w:t>
      </w:r>
    </w:p>
    <w:p w14:paraId="20C25A02" w14:textId="77777777" w:rsidR="00275B08" w:rsidRDefault="00275B08" w:rsidP="00275B08">
      <w:pPr>
        <w:spacing w:line="240" w:lineRule="auto"/>
      </w:pPr>
      <w:r>
        <w:t>&lt;/div&gt;</w:t>
      </w:r>
    </w:p>
    <w:p w14:paraId="5B03CC47" w14:textId="77777777" w:rsidR="00275B08" w:rsidRDefault="00275B08" w:rsidP="00275B08">
      <w:pPr>
        <w:spacing w:line="240" w:lineRule="auto"/>
      </w:pPr>
      <w:r>
        <w:t>&lt;div class="card-body"&gt;</w:t>
      </w:r>
    </w:p>
    <w:p w14:paraId="3BC0998F" w14:textId="77777777" w:rsidR="00275B08" w:rsidRDefault="00275B08" w:rsidP="00275B08">
      <w:pPr>
        <w:spacing w:line="240" w:lineRule="auto"/>
      </w:pPr>
      <w:r>
        <w:t>&lt;form action="" method="post" id="form" class="form-group" enctype="multipart/form-data"&gt;</w:t>
      </w:r>
    </w:p>
    <w:p w14:paraId="66CFCDA7" w14:textId="77777777" w:rsidR="00275B08" w:rsidRDefault="00275B08" w:rsidP="00275B08">
      <w:pPr>
        <w:spacing w:line="240" w:lineRule="auto"/>
      </w:pPr>
      <w:r>
        <w:t>&lt;div class="form-group"&gt;</w:t>
      </w:r>
    </w:p>
    <w:p w14:paraId="4D115D2E" w14:textId="77777777" w:rsidR="00275B08" w:rsidRDefault="00275B08" w:rsidP="00275B08">
      <w:pPr>
        <w:spacing w:line="240" w:lineRule="auto"/>
      </w:pPr>
      <w:r>
        <w:t>&lt;?php</w:t>
      </w:r>
    </w:p>
    <w:p w14:paraId="2E307B90" w14:textId="77777777" w:rsidR="00275B08" w:rsidRDefault="00275B08" w:rsidP="00275B08">
      <w:pPr>
        <w:spacing w:line="240" w:lineRule="auto"/>
      </w:pPr>
      <w:r>
        <w:t xml:space="preserve">                        if (isset($_GET['id'])) {</w:t>
      </w:r>
    </w:p>
    <w:p w14:paraId="15011297" w14:textId="77777777" w:rsidR="00275B08" w:rsidRDefault="00275B08" w:rsidP="00275B08">
      <w:pPr>
        <w:spacing w:line="240" w:lineRule="auto"/>
      </w:pPr>
      <w:r>
        <w:t xml:space="preserve">                            $sub = $obj-&gt;select('tbl_create_assignment', '*', 'id', array($_GET['id']));</w:t>
      </w:r>
    </w:p>
    <w:p w14:paraId="6532E513" w14:textId="77777777" w:rsidR="00275B08" w:rsidRDefault="00275B08" w:rsidP="00275B08">
      <w:pPr>
        <w:spacing w:line="240" w:lineRule="auto"/>
      </w:pPr>
      <w:r>
        <w:t xml:space="preserve">                        }</w:t>
      </w:r>
    </w:p>
    <w:p w14:paraId="6C8AE8E9" w14:textId="77777777" w:rsidR="00275B08" w:rsidRDefault="00275B08" w:rsidP="00275B08">
      <w:pPr>
        <w:spacing w:line="240" w:lineRule="auto"/>
      </w:pPr>
      <w:r>
        <w:t xml:space="preserve">                        // print_r($sub);</w:t>
      </w:r>
    </w:p>
    <w:p w14:paraId="281618C6" w14:textId="77777777" w:rsidR="00275B08" w:rsidRDefault="00275B08" w:rsidP="00275B08">
      <w:pPr>
        <w:spacing w:line="240" w:lineRule="auto"/>
      </w:pPr>
      <w:r>
        <w:t xml:space="preserve">                        ?&gt;</w:t>
      </w:r>
    </w:p>
    <w:p w14:paraId="72C12D95" w14:textId="77777777" w:rsidR="00275B08" w:rsidRDefault="00275B08" w:rsidP="00275B08">
      <w:pPr>
        <w:spacing w:line="240" w:lineRule="auto"/>
      </w:pPr>
      <w:r>
        <w:t>&lt;label class="font-weight-bold"&gt;&lt;span&gt;Assignment Title : &lt;/span&gt;&lt;/label&gt;</w:t>
      </w:r>
    </w:p>
    <w:p w14:paraId="77FE9C2B" w14:textId="77777777" w:rsidR="00275B08" w:rsidRDefault="00275B08" w:rsidP="00275B08">
      <w:pPr>
        <w:spacing w:line="240" w:lineRule="auto"/>
      </w:pPr>
      <w:r>
        <w:t>&lt;span&gt;&lt;?php if (isset($sub[0]['id'])) echo $sub[0]['title']; ?&gt;&lt;/span&gt;</w:t>
      </w:r>
    </w:p>
    <w:p w14:paraId="7DBA2550" w14:textId="77777777" w:rsidR="00275B08" w:rsidRDefault="00275B08" w:rsidP="00275B08">
      <w:pPr>
        <w:spacing w:line="240" w:lineRule="auto"/>
      </w:pPr>
      <w:r>
        <w:t>&lt;input type="hidden" name="assignment" value="&lt;?php if (isset($old)) {</w:t>
      </w:r>
    </w:p>
    <w:p w14:paraId="69366C77" w14:textId="77777777" w:rsidR="00275B08" w:rsidRDefault="00275B08" w:rsidP="00275B08">
      <w:pPr>
        <w:spacing w:line="240" w:lineRule="auto"/>
      </w:pPr>
      <w:r>
        <w:t xml:space="preserve">                                                                            echo $old['assignment'];</w:t>
      </w:r>
    </w:p>
    <w:p w14:paraId="67EBFB8D" w14:textId="77777777" w:rsidR="00275B08" w:rsidRDefault="00275B08" w:rsidP="00275B08">
      <w:pPr>
        <w:spacing w:line="240" w:lineRule="auto"/>
      </w:pPr>
      <w:r>
        <w:t xml:space="preserve">                                                                        } ?&gt;"&gt;</w:t>
      </w:r>
    </w:p>
    <w:p w14:paraId="631E46C2" w14:textId="77777777" w:rsidR="00275B08" w:rsidRDefault="00275B08" w:rsidP="00275B08">
      <w:pPr>
        <w:spacing w:line="240" w:lineRule="auto"/>
      </w:pPr>
      <w:r>
        <w:t>&lt;?php if (isset($_SESSION['assiError'])) { ?&gt;</w:t>
      </w:r>
    </w:p>
    <w:p w14:paraId="1B8D67F5" w14:textId="77777777" w:rsidR="00275B08" w:rsidRDefault="00275B08" w:rsidP="00275B08">
      <w:pPr>
        <w:spacing w:line="240" w:lineRule="auto"/>
      </w:pPr>
      <w:r>
        <w:t>&lt;a class="text-danger my-2 d-block"&gt;</w:t>
      </w:r>
    </w:p>
    <w:p w14:paraId="1AD9CF90" w14:textId="77777777" w:rsidR="00275B08" w:rsidRDefault="00275B08" w:rsidP="00275B08">
      <w:pPr>
        <w:spacing w:line="240" w:lineRule="auto"/>
      </w:pPr>
      <w:r>
        <w:t>&lt;?php</w:t>
      </w:r>
    </w:p>
    <w:p w14:paraId="30FC8B93" w14:textId="77777777" w:rsidR="00275B08" w:rsidRDefault="00275B08" w:rsidP="00275B08">
      <w:pPr>
        <w:spacing w:line="240" w:lineRule="auto"/>
      </w:pPr>
      <w:r>
        <w:t xml:space="preserve">                                echo $_SESSION['assiError'];</w:t>
      </w:r>
    </w:p>
    <w:p w14:paraId="63834C15" w14:textId="77777777" w:rsidR="00275B08" w:rsidRDefault="00275B08" w:rsidP="00275B08">
      <w:pPr>
        <w:spacing w:line="240" w:lineRule="auto"/>
      </w:pPr>
      <w:r>
        <w:t>unset($_SESSION['assiError']); ?&gt;</w:t>
      </w:r>
    </w:p>
    <w:p w14:paraId="3F0ABEFC" w14:textId="77777777" w:rsidR="00275B08" w:rsidRDefault="00275B08" w:rsidP="00275B08">
      <w:pPr>
        <w:spacing w:line="240" w:lineRule="auto"/>
      </w:pPr>
      <w:r>
        <w:t>&lt;/a&gt;</w:t>
      </w:r>
    </w:p>
    <w:p w14:paraId="1A4D9EF8" w14:textId="77777777" w:rsidR="00275B08" w:rsidRDefault="00275B08" w:rsidP="00275B08">
      <w:pPr>
        <w:spacing w:line="240" w:lineRule="auto"/>
      </w:pPr>
      <w:r>
        <w:lastRenderedPageBreak/>
        <w:t>&lt;?php } ?&gt;</w:t>
      </w:r>
    </w:p>
    <w:p w14:paraId="2ED84645" w14:textId="77777777" w:rsidR="00275B08" w:rsidRDefault="00275B08" w:rsidP="00275B08">
      <w:pPr>
        <w:spacing w:line="240" w:lineRule="auto"/>
      </w:pPr>
      <w:r>
        <w:t>&lt;/div&gt;</w:t>
      </w:r>
    </w:p>
    <w:p w14:paraId="3A0C850E" w14:textId="77777777" w:rsidR="00275B08" w:rsidRDefault="00275B08" w:rsidP="00275B08">
      <w:pPr>
        <w:spacing w:line="240" w:lineRule="auto"/>
      </w:pPr>
      <w:r>
        <w:t>&lt;div class="form-group"&gt;</w:t>
      </w:r>
    </w:p>
    <w:p w14:paraId="0D594893" w14:textId="77777777" w:rsidR="00275B08" w:rsidRDefault="00275B08" w:rsidP="00275B08">
      <w:pPr>
        <w:spacing w:line="240" w:lineRule="auto"/>
      </w:pPr>
      <w:r>
        <w:t>&lt;label class="font-weight-bold"&gt;&lt;span&gt;Description :&lt;/span&gt;&lt;/label&gt;</w:t>
      </w:r>
    </w:p>
    <w:p w14:paraId="3541E4C1" w14:textId="77777777" w:rsidR="00275B08" w:rsidRDefault="00275B08" w:rsidP="00275B08">
      <w:pPr>
        <w:spacing w:line="240" w:lineRule="auto"/>
      </w:pPr>
      <w:r>
        <w:t>&lt;span&gt;&lt;?php if (isset($sub[0]['id'])) echo $sub[0]['description']; ?&gt;&lt;/span&gt;</w:t>
      </w:r>
    </w:p>
    <w:p w14:paraId="3BF1802D" w14:textId="77777777" w:rsidR="00275B08" w:rsidRDefault="00275B08" w:rsidP="00275B08">
      <w:pPr>
        <w:spacing w:line="240" w:lineRule="auto"/>
      </w:pPr>
      <w:r>
        <w:t>&lt;/div&gt;</w:t>
      </w:r>
    </w:p>
    <w:p w14:paraId="3ACF23CD" w14:textId="77777777" w:rsidR="00275B08" w:rsidRDefault="00275B08" w:rsidP="00275B08">
      <w:pPr>
        <w:spacing w:line="240" w:lineRule="auto"/>
      </w:pPr>
      <w:r>
        <w:t>&lt;br&gt;&lt;br&gt;</w:t>
      </w:r>
    </w:p>
    <w:p w14:paraId="379D4711" w14:textId="77777777" w:rsidR="00275B08" w:rsidRDefault="00275B08" w:rsidP="00275B08">
      <w:pPr>
        <w:spacing w:line="240" w:lineRule="auto"/>
      </w:pPr>
      <w:r>
        <w:t>&lt;div class="form-group"&gt;</w:t>
      </w:r>
    </w:p>
    <w:p w14:paraId="27BC179E" w14:textId="77777777" w:rsidR="00275B08" w:rsidRDefault="00275B08" w:rsidP="00275B08">
      <w:pPr>
        <w:spacing w:line="240" w:lineRule="auto"/>
      </w:pPr>
      <w:r>
        <w:t>&lt;?php</w:t>
      </w:r>
    </w:p>
    <w:p w14:paraId="75E2C3F7" w14:textId="77777777" w:rsidR="00275B08" w:rsidRDefault="00275B08" w:rsidP="00275B08">
      <w:pPr>
        <w:spacing w:line="240" w:lineRule="auto"/>
      </w:pPr>
      <w:r>
        <w:t xml:space="preserve">                        if (isset($_GET['id'])) {</w:t>
      </w:r>
    </w:p>
    <w:p w14:paraId="1784C415" w14:textId="77777777" w:rsidR="00275B08" w:rsidRDefault="00275B08" w:rsidP="00275B08">
      <w:pPr>
        <w:spacing w:line="240" w:lineRule="auto"/>
      </w:pPr>
      <w:r>
        <w:t xml:space="preserve">                            $sub = $obj-&gt;select('tbl_create_assignment', '*', 'id', array($_GET['id']));</w:t>
      </w:r>
    </w:p>
    <w:p w14:paraId="5B631C17" w14:textId="77777777" w:rsidR="00275B08" w:rsidRDefault="00275B08" w:rsidP="00275B08">
      <w:pPr>
        <w:spacing w:line="240" w:lineRule="auto"/>
      </w:pPr>
      <w:r>
        <w:t xml:space="preserve">                        }</w:t>
      </w:r>
    </w:p>
    <w:p w14:paraId="04397C9F" w14:textId="77777777" w:rsidR="00275B08" w:rsidRDefault="00275B08" w:rsidP="00275B08">
      <w:pPr>
        <w:spacing w:line="240" w:lineRule="auto"/>
      </w:pPr>
      <w:r>
        <w:t xml:space="preserve">                        // print_r($sub);</w:t>
      </w:r>
    </w:p>
    <w:p w14:paraId="2C6E8035" w14:textId="77777777" w:rsidR="00275B08" w:rsidRDefault="00275B08" w:rsidP="00275B08">
      <w:pPr>
        <w:spacing w:line="240" w:lineRule="auto"/>
      </w:pPr>
      <w:r>
        <w:t xml:space="preserve">                        ?&gt;</w:t>
      </w:r>
    </w:p>
    <w:p w14:paraId="26393DAF" w14:textId="77777777" w:rsidR="00275B08" w:rsidRDefault="00275B08" w:rsidP="00275B08">
      <w:pPr>
        <w:spacing w:line="240" w:lineRule="auto"/>
      </w:pPr>
      <w:r>
        <w:t>&lt;input type="hidden" name="assignment" readonly class="form-control" value="&lt;?php if (isset($sub[0]['id'])) echo $sub[0]['id']; ?&gt;"&gt;</w:t>
      </w:r>
    </w:p>
    <w:p w14:paraId="7D002089" w14:textId="77777777" w:rsidR="00275B08" w:rsidRDefault="00275B08" w:rsidP="00275B08">
      <w:pPr>
        <w:spacing w:line="240" w:lineRule="auto"/>
      </w:pPr>
      <w:r>
        <w:t>&lt;div class="form-group"&gt;</w:t>
      </w:r>
    </w:p>
    <w:p w14:paraId="08ED304B" w14:textId="77777777" w:rsidR="00275B08" w:rsidRDefault="00275B08" w:rsidP="00275B08">
      <w:pPr>
        <w:spacing w:line="240" w:lineRule="auto"/>
      </w:pPr>
      <w:r>
        <w:t>&lt;input type="hidden" name="submitted_date" value="&lt;?php echo date('Y-m-d') ?&gt;" id="issueDate" class="form-control" readonly&gt;</w:t>
      </w:r>
    </w:p>
    <w:p w14:paraId="0E625EED" w14:textId="77777777" w:rsidR="00275B08" w:rsidRDefault="00275B08" w:rsidP="00275B08">
      <w:pPr>
        <w:spacing w:line="240" w:lineRule="auto"/>
      </w:pPr>
      <w:r>
        <w:t>&lt;a style="color:red" id="issueDateError"&gt;&lt;/a&gt;</w:t>
      </w:r>
    </w:p>
    <w:p w14:paraId="6EE06DFB" w14:textId="77777777" w:rsidR="00275B08" w:rsidRDefault="00275B08" w:rsidP="00275B08">
      <w:pPr>
        <w:spacing w:line="240" w:lineRule="auto"/>
      </w:pPr>
      <w:r>
        <w:t>&lt;/div&gt;</w:t>
      </w:r>
    </w:p>
    <w:p w14:paraId="32E825C1" w14:textId="77777777" w:rsidR="00275B08" w:rsidRDefault="00275B08" w:rsidP="00275B08">
      <w:pPr>
        <w:spacing w:line="240" w:lineRule="auto"/>
      </w:pPr>
      <w:r>
        <w:t>&lt;div class="form-group" style="margin-top:-3rem"&gt;</w:t>
      </w:r>
    </w:p>
    <w:p w14:paraId="0EFD226D" w14:textId="77777777" w:rsidR="00275B08" w:rsidRDefault="00275B08" w:rsidP="00275B08">
      <w:pPr>
        <w:spacing w:line="240" w:lineRule="auto"/>
      </w:pPr>
      <w:r>
        <w:t>&lt;label class="font-weight-bold"&gt;Upload your file&lt;/label&gt;</w:t>
      </w:r>
    </w:p>
    <w:p w14:paraId="201E63C0" w14:textId="77777777" w:rsidR="00275B08" w:rsidRDefault="00275B08" w:rsidP="00275B08">
      <w:pPr>
        <w:spacing w:line="240" w:lineRule="auto"/>
      </w:pPr>
      <w:r>
        <w:t>&lt;input type="file" name="image" class="form-control" id="filename"&gt;</w:t>
      </w:r>
    </w:p>
    <w:p w14:paraId="48E58069" w14:textId="77777777" w:rsidR="00275B08" w:rsidRDefault="00275B08" w:rsidP="00275B08">
      <w:pPr>
        <w:spacing w:line="240" w:lineRule="auto"/>
      </w:pPr>
      <w:r>
        <w:t>&lt;a style="color:red" id="fileError"&gt;&lt;/a&gt;</w:t>
      </w:r>
    </w:p>
    <w:p w14:paraId="277C16CF" w14:textId="77777777" w:rsidR="00275B08" w:rsidRDefault="00275B08" w:rsidP="00275B08">
      <w:pPr>
        <w:spacing w:line="240" w:lineRule="auto"/>
      </w:pPr>
      <w:r>
        <w:t>&lt;/div&gt;</w:t>
      </w:r>
    </w:p>
    <w:p w14:paraId="5E83D4CB" w14:textId="77777777" w:rsidR="00275B08" w:rsidRDefault="00275B08" w:rsidP="00275B08">
      <w:pPr>
        <w:spacing w:line="240" w:lineRule="auto"/>
      </w:pPr>
      <w:r>
        <w:t>&lt;!--For showing alert message --------------------------&gt;</w:t>
      </w:r>
    </w:p>
    <w:p w14:paraId="02876889" w14:textId="77777777" w:rsidR="00275B08" w:rsidRDefault="00275B08" w:rsidP="00275B08">
      <w:pPr>
        <w:spacing w:line="240" w:lineRule="auto"/>
      </w:pPr>
      <w:r>
        <w:t>&lt;?php if (isset($_SESSION['create'])) { ?&gt;</w:t>
      </w:r>
    </w:p>
    <w:p w14:paraId="1FC1FBC1" w14:textId="77777777" w:rsidR="00275B08" w:rsidRDefault="00275B08" w:rsidP="00275B08">
      <w:pPr>
        <w:spacing w:line="240" w:lineRule="auto"/>
      </w:pPr>
      <w:r>
        <w:t>&lt;div class="alert alert-success"&gt;</w:t>
      </w:r>
    </w:p>
    <w:p w14:paraId="6FE3E67E" w14:textId="77777777" w:rsidR="00275B08" w:rsidRDefault="00275B08" w:rsidP="00275B08">
      <w:pPr>
        <w:spacing w:line="240" w:lineRule="auto"/>
      </w:pPr>
      <w:r>
        <w:t>&lt;?php echo $_SESSION['create'];</w:t>
      </w:r>
    </w:p>
    <w:p w14:paraId="150E5647" w14:textId="77777777" w:rsidR="00275B08" w:rsidRDefault="00275B08" w:rsidP="00275B08">
      <w:pPr>
        <w:spacing w:line="240" w:lineRule="auto"/>
      </w:pPr>
      <w:r>
        <w:t>unset($_SESSION['create']);  ?&gt;</w:t>
      </w:r>
    </w:p>
    <w:p w14:paraId="6210A7D9" w14:textId="77777777" w:rsidR="00275B08" w:rsidRDefault="00275B08" w:rsidP="00275B08">
      <w:pPr>
        <w:spacing w:line="240" w:lineRule="auto"/>
      </w:pPr>
      <w:r>
        <w:t>&lt;/div&gt;</w:t>
      </w:r>
    </w:p>
    <w:p w14:paraId="340429AB" w14:textId="77777777" w:rsidR="00275B08" w:rsidRDefault="00275B08" w:rsidP="00275B08">
      <w:pPr>
        <w:spacing w:line="240" w:lineRule="auto"/>
      </w:pPr>
      <w:r>
        <w:t>&lt;?php }  ?&gt;</w:t>
      </w:r>
    </w:p>
    <w:p w14:paraId="1EBF45F0" w14:textId="77777777" w:rsidR="00275B08" w:rsidRDefault="00275B08" w:rsidP="00275B08">
      <w:pPr>
        <w:spacing w:line="240" w:lineRule="auto"/>
      </w:pPr>
      <w:r>
        <w:t>&lt;?php if (isset($_SESSION['error'])) { ?&gt;</w:t>
      </w:r>
    </w:p>
    <w:p w14:paraId="2AEAC03C" w14:textId="77777777" w:rsidR="00275B08" w:rsidRDefault="00275B08" w:rsidP="00275B08">
      <w:pPr>
        <w:spacing w:line="240" w:lineRule="auto"/>
      </w:pPr>
      <w:r>
        <w:t>&lt;div class="alert alert-danger"&gt;</w:t>
      </w:r>
    </w:p>
    <w:p w14:paraId="0ADD928B" w14:textId="77777777" w:rsidR="00275B08" w:rsidRDefault="00275B08" w:rsidP="00275B08">
      <w:pPr>
        <w:spacing w:line="240" w:lineRule="auto"/>
      </w:pPr>
      <w:r>
        <w:t>&lt;?php echo $_SESSION['error'];</w:t>
      </w:r>
    </w:p>
    <w:p w14:paraId="714BA2AE" w14:textId="77777777" w:rsidR="00275B08" w:rsidRDefault="00275B08" w:rsidP="00275B08">
      <w:pPr>
        <w:spacing w:line="240" w:lineRule="auto"/>
      </w:pPr>
      <w:r>
        <w:t>unset($_SESSION['error']);  ?&gt;</w:t>
      </w:r>
    </w:p>
    <w:p w14:paraId="7DACD249" w14:textId="77777777" w:rsidR="00275B08" w:rsidRDefault="00275B08" w:rsidP="00275B08">
      <w:pPr>
        <w:spacing w:line="240" w:lineRule="auto"/>
      </w:pPr>
      <w:r>
        <w:t>&lt;/div&gt;</w:t>
      </w:r>
    </w:p>
    <w:p w14:paraId="6A0C3C11" w14:textId="77777777" w:rsidR="00275B08" w:rsidRDefault="00275B08" w:rsidP="00275B08">
      <w:pPr>
        <w:spacing w:line="240" w:lineRule="auto"/>
      </w:pPr>
      <w:r>
        <w:t>&lt;?php }  ?&gt;</w:t>
      </w:r>
    </w:p>
    <w:p w14:paraId="72695AA0" w14:textId="77777777" w:rsidR="00275B08" w:rsidRDefault="00275B08" w:rsidP="00275B08">
      <w:pPr>
        <w:spacing w:line="240" w:lineRule="auto"/>
      </w:pPr>
      <w:r>
        <w:t>&lt;!------------------------End-----------------------------&gt;</w:t>
      </w:r>
    </w:p>
    <w:p w14:paraId="4EC68F08" w14:textId="77777777" w:rsidR="00275B08" w:rsidRDefault="00275B08" w:rsidP="00275B08">
      <w:pPr>
        <w:spacing w:line="240" w:lineRule="auto"/>
      </w:pPr>
      <w:r>
        <w:t>&lt;style&gt;</w:t>
      </w:r>
    </w:p>
    <w:p w14:paraId="3269F6C1" w14:textId="77777777" w:rsidR="00275B08" w:rsidRDefault="00275B08" w:rsidP="00275B08">
      <w:pPr>
        <w:spacing w:line="240" w:lineRule="auto"/>
      </w:pPr>
      <w:r>
        <w:t xml:space="preserve">                            button {</w:t>
      </w:r>
    </w:p>
    <w:p w14:paraId="262C2394" w14:textId="77777777" w:rsidR="00275B08" w:rsidRDefault="00275B08" w:rsidP="00275B08">
      <w:pPr>
        <w:spacing w:line="240" w:lineRule="auto"/>
      </w:pPr>
      <w:r>
        <w:t xml:space="preserve">                                font-family: poppins, sans-serif;</w:t>
      </w:r>
    </w:p>
    <w:p w14:paraId="065DB9F7" w14:textId="77777777" w:rsidR="00275B08" w:rsidRDefault="00275B08" w:rsidP="00275B08">
      <w:pPr>
        <w:spacing w:line="240" w:lineRule="auto"/>
      </w:pPr>
      <w:r>
        <w:t xml:space="preserve">                            }</w:t>
      </w:r>
    </w:p>
    <w:p w14:paraId="54B3D9FF" w14:textId="77777777" w:rsidR="00275B08" w:rsidRDefault="00275B08" w:rsidP="00275B08">
      <w:pPr>
        <w:spacing w:line="240" w:lineRule="auto"/>
      </w:pPr>
      <w:r>
        <w:t>&lt;/style&gt;</w:t>
      </w:r>
    </w:p>
    <w:p w14:paraId="12BEFE5B" w14:textId="77777777" w:rsidR="00275B08" w:rsidRDefault="00275B08" w:rsidP="00275B08">
      <w:pPr>
        <w:spacing w:line="240" w:lineRule="auto"/>
      </w:pPr>
      <w:r>
        <w:t>&lt;input type="hidden" name="submitted_by" value="&lt;?php if (isset($_SESSION['submitted_by'])) {</w:t>
      </w:r>
    </w:p>
    <w:p w14:paraId="4430A00E" w14:textId="77777777" w:rsidR="00275B08" w:rsidRDefault="00275B08" w:rsidP="00275B08">
      <w:pPr>
        <w:spacing w:line="240" w:lineRule="auto"/>
      </w:pPr>
      <w:r>
        <w:t xml:space="preserve">                                                                            echo $_SESSION['submitted_by'];</w:t>
      </w:r>
    </w:p>
    <w:p w14:paraId="18791F5E" w14:textId="77777777" w:rsidR="00275B08" w:rsidRDefault="00275B08" w:rsidP="00275B08">
      <w:pPr>
        <w:spacing w:line="240" w:lineRule="auto"/>
      </w:pPr>
      <w:r>
        <w:t xml:space="preserve">                                                                        }</w:t>
      </w:r>
    </w:p>
    <w:p w14:paraId="79B50A4C" w14:textId="77777777" w:rsidR="00275B08" w:rsidRDefault="00275B08" w:rsidP="00275B08">
      <w:pPr>
        <w:spacing w:line="240" w:lineRule="auto"/>
      </w:pPr>
      <w:r>
        <w:lastRenderedPageBreak/>
        <w:t xml:space="preserve">                                                                        ?&gt;"&gt;</w:t>
      </w:r>
    </w:p>
    <w:p w14:paraId="31590BCF" w14:textId="77777777" w:rsidR="00275B08" w:rsidRDefault="00275B08" w:rsidP="00275B08">
      <w:pPr>
        <w:spacing w:line="240" w:lineRule="auto"/>
      </w:pPr>
      <w:r>
        <w:t>&lt;button class="btnbtn-success" name="submit" value="submit" onclick="return validate()"&gt; Submit &lt;/button&gt;</w:t>
      </w:r>
    </w:p>
    <w:p w14:paraId="4026C3F7" w14:textId="77777777" w:rsidR="00275B08" w:rsidRDefault="00275B08" w:rsidP="00275B08">
      <w:pPr>
        <w:spacing w:line="240" w:lineRule="auto"/>
      </w:pPr>
      <w:r>
        <w:t>&lt;/form&gt;</w:t>
      </w:r>
    </w:p>
    <w:p w14:paraId="2A38A450" w14:textId="77777777" w:rsidR="00275B08" w:rsidRDefault="00275B08" w:rsidP="00275B08">
      <w:pPr>
        <w:spacing w:line="240" w:lineRule="auto"/>
      </w:pPr>
      <w:r>
        <w:t>&lt;/div&gt;</w:t>
      </w:r>
    </w:p>
    <w:p w14:paraId="5A0452C6" w14:textId="77777777" w:rsidR="00275B08" w:rsidRDefault="00275B08" w:rsidP="00275B08">
      <w:pPr>
        <w:spacing w:line="240" w:lineRule="auto"/>
      </w:pPr>
      <w:r>
        <w:t>&lt;/div&gt;</w:t>
      </w:r>
    </w:p>
    <w:p w14:paraId="72E85B3B" w14:textId="77777777" w:rsidR="00275B08" w:rsidRDefault="00275B08" w:rsidP="00275B08">
      <w:pPr>
        <w:spacing w:line="240" w:lineRule="auto"/>
      </w:pPr>
      <w:r>
        <w:t>&lt;/div&gt;</w:t>
      </w:r>
    </w:p>
    <w:p w14:paraId="5700D673" w14:textId="77777777" w:rsidR="00275B08" w:rsidRDefault="00275B08" w:rsidP="00275B08">
      <w:pPr>
        <w:spacing w:line="240" w:lineRule="auto"/>
      </w:pPr>
      <w:r>
        <w:t>&lt;/div&gt;</w:t>
      </w:r>
    </w:p>
    <w:p w14:paraId="562FE8E5" w14:textId="77777777" w:rsidR="00275B08" w:rsidRDefault="00275B08" w:rsidP="00275B08">
      <w:pPr>
        <w:spacing w:line="240" w:lineRule="auto"/>
      </w:pPr>
      <w:r>
        <w:t>&lt;div style="height:14vh"&gt;</w:t>
      </w:r>
    </w:p>
    <w:p w14:paraId="07068158" w14:textId="77777777" w:rsidR="00275B08" w:rsidRDefault="00275B08" w:rsidP="00275B08">
      <w:pPr>
        <w:spacing w:line="240" w:lineRule="auto"/>
      </w:pPr>
      <w:r>
        <w:t>&lt;/div&gt;</w:t>
      </w:r>
    </w:p>
    <w:p w14:paraId="1F9CD2E1" w14:textId="77777777" w:rsidR="00275B08" w:rsidRDefault="00275B08" w:rsidP="00275B08">
      <w:pPr>
        <w:spacing w:line="240" w:lineRule="auto"/>
      </w:pPr>
      <w:r>
        <w:t>&lt;script&gt;</w:t>
      </w:r>
    </w:p>
    <w:p w14:paraId="5E52C745" w14:textId="77777777" w:rsidR="00275B08" w:rsidRDefault="00275B08" w:rsidP="00275B08">
      <w:pPr>
        <w:spacing w:line="240" w:lineRule="auto"/>
      </w:pPr>
      <w:r>
        <w:t>function validate() {</w:t>
      </w:r>
    </w:p>
    <w:p w14:paraId="28B3917D" w14:textId="77777777" w:rsidR="00275B08" w:rsidRDefault="00275B08" w:rsidP="00275B08">
      <w:pPr>
        <w:spacing w:line="240" w:lineRule="auto"/>
      </w:pPr>
    </w:p>
    <w:p w14:paraId="0BE11FB6" w14:textId="77777777" w:rsidR="00275B08" w:rsidRDefault="00275B08" w:rsidP="00275B08">
      <w:pPr>
        <w:spacing w:line="240" w:lineRule="auto"/>
      </w:pPr>
      <w:r>
        <w:t xml:space="preserve">        // file validation</w:t>
      </w:r>
    </w:p>
    <w:p w14:paraId="568A3E8A" w14:textId="77777777" w:rsidR="00275B08" w:rsidRDefault="00275B08" w:rsidP="00275B08">
      <w:pPr>
        <w:spacing w:line="240" w:lineRule="auto"/>
      </w:pPr>
      <w:r>
        <w:t>varval = document.getElementById('filename').value;</w:t>
      </w:r>
    </w:p>
    <w:p w14:paraId="108E2188" w14:textId="77777777" w:rsidR="00275B08" w:rsidRDefault="00275B08" w:rsidP="00275B08">
      <w:pPr>
        <w:spacing w:line="240" w:lineRule="auto"/>
      </w:pPr>
      <w:r>
        <w:t xml:space="preserve">        if (val == '' | null) {</w:t>
      </w:r>
    </w:p>
    <w:p w14:paraId="37A91960" w14:textId="77777777" w:rsidR="00275B08" w:rsidRDefault="00275B08" w:rsidP="00275B08">
      <w:pPr>
        <w:spacing w:line="240" w:lineRule="auto"/>
      </w:pPr>
      <w:r>
        <w:t>document.getElementById('fileError').innerHTML = 'File must be attached!';</w:t>
      </w:r>
    </w:p>
    <w:p w14:paraId="6D3F4FD7" w14:textId="77777777" w:rsidR="00275B08" w:rsidRDefault="00275B08" w:rsidP="00275B08">
      <w:pPr>
        <w:spacing w:line="240" w:lineRule="auto"/>
      </w:pPr>
      <w:r>
        <w:t xml:space="preserve">            return false;</w:t>
      </w:r>
    </w:p>
    <w:p w14:paraId="30E6CE63" w14:textId="77777777" w:rsidR="00275B08" w:rsidRDefault="00275B08" w:rsidP="00275B08">
      <w:pPr>
        <w:spacing w:line="240" w:lineRule="auto"/>
      </w:pPr>
      <w:r>
        <w:t xml:space="preserve">        } else {</w:t>
      </w:r>
    </w:p>
    <w:p w14:paraId="2188795E" w14:textId="77777777" w:rsidR="00275B08" w:rsidRDefault="00275B08" w:rsidP="00275B08">
      <w:pPr>
        <w:spacing w:line="240" w:lineRule="auto"/>
      </w:pPr>
      <w:r>
        <w:t>document.getElementById('fileError').innerHTML = '';</w:t>
      </w:r>
    </w:p>
    <w:p w14:paraId="0BA4D6FB" w14:textId="77777777" w:rsidR="00275B08" w:rsidRDefault="00275B08" w:rsidP="00275B08">
      <w:pPr>
        <w:spacing w:line="240" w:lineRule="auto"/>
      </w:pPr>
      <w:r>
        <w:t xml:space="preserve">        }</w:t>
      </w:r>
    </w:p>
    <w:p w14:paraId="4DD807C4" w14:textId="77777777" w:rsidR="00275B08" w:rsidRDefault="00275B08" w:rsidP="00275B08">
      <w:pPr>
        <w:spacing w:line="240" w:lineRule="auto"/>
      </w:pPr>
      <w:r>
        <w:t xml:space="preserve">        // submission data validation</w:t>
      </w:r>
    </w:p>
    <w:p w14:paraId="73AEC6F6" w14:textId="77777777" w:rsidR="00275B08" w:rsidRDefault="00275B08" w:rsidP="00275B08">
      <w:pPr>
        <w:spacing w:line="240" w:lineRule="auto"/>
      </w:pPr>
      <w:r>
        <w:t>varsD = document.getElementById('submissionDate').value;</w:t>
      </w:r>
    </w:p>
    <w:p w14:paraId="1313C6A1" w14:textId="77777777" w:rsidR="00275B08" w:rsidRDefault="00275B08" w:rsidP="00275B08">
      <w:pPr>
        <w:spacing w:line="240" w:lineRule="auto"/>
      </w:pPr>
      <w:r>
        <w:t xml:space="preserve">        if (sD == '' | null) {</w:t>
      </w:r>
    </w:p>
    <w:p w14:paraId="78B7BA51" w14:textId="77777777" w:rsidR="00275B08" w:rsidRDefault="00275B08" w:rsidP="00275B08">
      <w:pPr>
        <w:spacing w:line="240" w:lineRule="auto"/>
      </w:pPr>
      <w:r>
        <w:t>document.getElementById('subDateError').innerHTML = 'Submission date is required!';</w:t>
      </w:r>
    </w:p>
    <w:p w14:paraId="3B73BF98" w14:textId="77777777" w:rsidR="00275B08" w:rsidRDefault="00275B08" w:rsidP="00275B08">
      <w:pPr>
        <w:spacing w:line="240" w:lineRule="auto"/>
      </w:pPr>
      <w:r>
        <w:t xml:space="preserve">            return false;</w:t>
      </w:r>
    </w:p>
    <w:p w14:paraId="628A01F5" w14:textId="77777777" w:rsidR="00275B08" w:rsidRDefault="00275B08" w:rsidP="00275B08">
      <w:pPr>
        <w:spacing w:line="240" w:lineRule="auto"/>
      </w:pPr>
      <w:r>
        <w:t xml:space="preserve">        } else {</w:t>
      </w:r>
    </w:p>
    <w:p w14:paraId="637A08BE" w14:textId="77777777" w:rsidR="00275B08" w:rsidRDefault="00275B08" w:rsidP="00275B08">
      <w:pPr>
        <w:spacing w:line="240" w:lineRule="auto"/>
      </w:pPr>
      <w:r>
        <w:t>document.getElementById('subDateError').innerHTML = '';</w:t>
      </w:r>
    </w:p>
    <w:p w14:paraId="5BAE3AB6" w14:textId="77777777" w:rsidR="00275B08" w:rsidRDefault="00275B08" w:rsidP="00275B08">
      <w:pPr>
        <w:spacing w:line="240" w:lineRule="auto"/>
      </w:pPr>
      <w:r>
        <w:t xml:space="preserve">        }</w:t>
      </w:r>
    </w:p>
    <w:p w14:paraId="460F4237" w14:textId="77777777" w:rsidR="00275B08" w:rsidRDefault="00275B08" w:rsidP="00275B08">
      <w:pPr>
        <w:spacing w:line="240" w:lineRule="auto"/>
      </w:pPr>
      <w:r>
        <w:t xml:space="preserve">        if (isD&gt;= sD) {</w:t>
      </w:r>
    </w:p>
    <w:p w14:paraId="526C199C" w14:textId="77777777" w:rsidR="00275B08" w:rsidRDefault="00275B08" w:rsidP="00275B08">
      <w:pPr>
        <w:spacing w:line="240" w:lineRule="auto"/>
      </w:pPr>
      <w:r>
        <w:t>document.getElementById('subDateError').innerHTML = 'Submission date must be greater than issue date!';</w:t>
      </w:r>
    </w:p>
    <w:p w14:paraId="181F6984" w14:textId="77777777" w:rsidR="00275B08" w:rsidRDefault="00275B08" w:rsidP="00275B08">
      <w:pPr>
        <w:spacing w:line="240" w:lineRule="auto"/>
      </w:pPr>
      <w:r>
        <w:t xml:space="preserve">            return false;</w:t>
      </w:r>
    </w:p>
    <w:p w14:paraId="081F9964" w14:textId="77777777" w:rsidR="00275B08" w:rsidRDefault="00275B08" w:rsidP="00275B08">
      <w:pPr>
        <w:spacing w:line="240" w:lineRule="auto"/>
      </w:pPr>
      <w:r>
        <w:t xml:space="preserve">        } else {</w:t>
      </w:r>
    </w:p>
    <w:p w14:paraId="3F4C39CA" w14:textId="77777777" w:rsidR="00275B08" w:rsidRDefault="00275B08" w:rsidP="00275B08">
      <w:pPr>
        <w:spacing w:line="240" w:lineRule="auto"/>
      </w:pPr>
      <w:r>
        <w:t>document.getElementById('subDateError').innerHTML = '';</w:t>
      </w:r>
    </w:p>
    <w:p w14:paraId="6A51D784" w14:textId="77777777" w:rsidR="00275B08" w:rsidRDefault="00275B08" w:rsidP="00275B08">
      <w:pPr>
        <w:spacing w:line="240" w:lineRule="auto"/>
      </w:pPr>
      <w:r>
        <w:t xml:space="preserve">        }</w:t>
      </w:r>
    </w:p>
    <w:p w14:paraId="60C5DAB0" w14:textId="77777777" w:rsidR="00275B08" w:rsidRDefault="00275B08" w:rsidP="00275B08">
      <w:pPr>
        <w:spacing w:line="240" w:lineRule="auto"/>
      </w:pPr>
      <w:r>
        <w:t xml:space="preserve">    }</w:t>
      </w:r>
    </w:p>
    <w:p w14:paraId="216375D2" w14:textId="77777777" w:rsidR="00275B08" w:rsidRDefault="00275B08" w:rsidP="00275B08">
      <w:pPr>
        <w:spacing w:line="240" w:lineRule="auto"/>
      </w:pPr>
    </w:p>
    <w:p w14:paraId="7FABB1A2" w14:textId="77777777" w:rsidR="00275B08" w:rsidRDefault="00275B08" w:rsidP="00275B08">
      <w:pPr>
        <w:spacing w:line="240" w:lineRule="auto"/>
      </w:pPr>
      <w:r>
        <w:t xml:space="preserve">    $(document).ready(function() {</w:t>
      </w:r>
    </w:p>
    <w:p w14:paraId="78CA8477" w14:textId="77777777" w:rsidR="00275B08" w:rsidRDefault="00275B08" w:rsidP="00275B08">
      <w:pPr>
        <w:spacing w:line="240" w:lineRule="auto"/>
      </w:pPr>
      <w:r>
        <w:t xml:space="preserve">        $('#subject').on('change', function() {</w:t>
      </w:r>
    </w:p>
    <w:p w14:paraId="0C48C9BC" w14:textId="77777777" w:rsidR="00275B08" w:rsidRDefault="00275B08" w:rsidP="00275B08">
      <w:pPr>
        <w:spacing w:line="240" w:lineRule="auto"/>
      </w:pPr>
      <w:r>
        <w:t>var aid = $(this).val();</w:t>
      </w:r>
    </w:p>
    <w:p w14:paraId="5F6FF88D" w14:textId="77777777" w:rsidR="00275B08" w:rsidRDefault="00275B08" w:rsidP="00275B08">
      <w:pPr>
        <w:spacing w:line="240" w:lineRule="auto"/>
      </w:pPr>
      <w:r>
        <w:t xml:space="preserve">            var data = {</w:t>
      </w:r>
    </w:p>
    <w:p w14:paraId="659F2F75" w14:textId="77777777" w:rsidR="00275B08" w:rsidRDefault="00275B08" w:rsidP="00275B08">
      <w:pPr>
        <w:spacing w:line="240" w:lineRule="auto"/>
      </w:pPr>
      <w:r>
        <w:t xml:space="preserve">                aid: aid</w:t>
      </w:r>
    </w:p>
    <w:p w14:paraId="26EC8D79" w14:textId="77777777" w:rsidR="00275B08" w:rsidRDefault="00275B08" w:rsidP="00275B08">
      <w:pPr>
        <w:spacing w:line="240" w:lineRule="auto"/>
      </w:pPr>
      <w:r>
        <w:t xml:space="preserve">            }</w:t>
      </w:r>
    </w:p>
    <w:p w14:paraId="5BFC18FF" w14:textId="77777777" w:rsidR="00275B08" w:rsidRDefault="00275B08" w:rsidP="00275B08">
      <w:pPr>
        <w:spacing w:line="240" w:lineRule="auto"/>
      </w:pPr>
      <w:r>
        <w:t xml:space="preserve">            $.ajax({</w:t>
      </w:r>
    </w:p>
    <w:p w14:paraId="7157D7C2" w14:textId="77777777" w:rsidR="00275B08" w:rsidRDefault="00275B08" w:rsidP="00275B08">
      <w:pPr>
        <w:spacing w:line="240" w:lineRule="auto"/>
      </w:pPr>
      <w:r>
        <w:t xml:space="preserve">                type: "POST",</w:t>
      </w:r>
    </w:p>
    <w:p w14:paraId="51FD279C" w14:textId="77777777" w:rsidR="00275B08" w:rsidRDefault="00275B08" w:rsidP="00275B08">
      <w:pPr>
        <w:spacing w:line="240" w:lineRule="auto"/>
      </w:pPr>
      <w:r>
        <w:t xml:space="preserve">                url: 'get_deadline.php',</w:t>
      </w:r>
    </w:p>
    <w:p w14:paraId="77E56881" w14:textId="77777777" w:rsidR="00275B08" w:rsidRDefault="00275B08" w:rsidP="00275B08">
      <w:pPr>
        <w:spacing w:line="240" w:lineRule="auto"/>
      </w:pPr>
      <w:r>
        <w:t xml:space="preserve">                data: data,</w:t>
      </w:r>
    </w:p>
    <w:p w14:paraId="36E71F17" w14:textId="77777777" w:rsidR="00275B08" w:rsidRDefault="00275B08" w:rsidP="00275B08">
      <w:pPr>
        <w:spacing w:line="240" w:lineRule="auto"/>
      </w:pPr>
      <w:r>
        <w:t xml:space="preserve">                success: function(e) {</w:t>
      </w:r>
    </w:p>
    <w:p w14:paraId="5BA08381" w14:textId="77777777" w:rsidR="00275B08" w:rsidRDefault="00275B08" w:rsidP="00275B08">
      <w:pPr>
        <w:spacing w:line="240" w:lineRule="auto"/>
      </w:pPr>
      <w:r>
        <w:lastRenderedPageBreak/>
        <w:t xml:space="preserve">                    $('#deadline').html(e);</w:t>
      </w:r>
    </w:p>
    <w:p w14:paraId="37E1D703" w14:textId="77777777" w:rsidR="00275B08" w:rsidRDefault="00275B08" w:rsidP="00275B08">
      <w:pPr>
        <w:spacing w:line="240" w:lineRule="auto"/>
      </w:pPr>
      <w:r>
        <w:t xml:space="preserve">                }</w:t>
      </w:r>
    </w:p>
    <w:p w14:paraId="6E025E30" w14:textId="77777777" w:rsidR="00275B08" w:rsidRDefault="00275B08" w:rsidP="00275B08">
      <w:pPr>
        <w:spacing w:line="240" w:lineRule="auto"/>
      </w:pPr>
      <w:r>
        <w:t xml:space="preserve">            })</w:t>
      </w:r>
    </w:p>
    <w:p w14:paraId="6BE437F1" w14:textId="77777777" w:rsidR="00275B08" w:rsidRDefault="00275B08" w:rsidP="00275B08">
      <w:pPr>
        <w:spacing w:line="240" w:lineRule="auto"/>
      </w:pPr>
      <w:r>
        <w:t xml:space="preserve">        })</w:t>
      </w:r>
    </w:p>
    <w:p w14:paraId="2D4316F5" w14:textId="77777777" w:rsidR="00275B08" w:rsidRDefault="00275B08" w:rsidP="00275B08">
      <w:pPr>
        <w:spacing w:line="240" w:lineRule="auto"/>
      </w:pPr>
      <w:r>
        <w:t xml:space="preserve">    })</w:t>
      </w:r>
    </w:p>
    <w:p w14:paraId="01D478F8" w14:textId="77777777" w:rsidR="00275B08" w:rsidRDefault="00275B08" w:rsidP="00275B08">
      <w:pPr>
        <w:spacing w:line="240" w:lineRule="auto"/>
      </w:pPr>
      <w:r>
        <w:t xml:space="preserve">    $(document).ready(function() {</w:t>
      </w:r>
    </w:p>
    <w:p w14:paraId="4F316BE7" w14:textId="77777777" w:rsidR="00275B08" w:rsidRDefault="00275B08" w:rsidP="00275B08">
      <w:pPr>
        <w:spacing w:line="240" w:lineRule="auto"/>
      </w:pPr>
      <w:r>
        <w:t xml:space="preserve">        $('#subject').on('change', function() {</w:t>
      </w:r>
    </w:p>
    <w:p w14:paraId="36056466" w14:textId="77777777" w:rsidR="00275B08" w:rsidRDefault="00275B08" w:rsidP="00275B08">
      <w:pPr>
        <w:spacing w:line="240" w:lineRule="auto"/>
      </w:pPr>
      <w:r>
        <w:t>var aid = $(this).val();</w:t>
      </w:r>
    </w:p>
    <w:p w14:paraId="07E9619E" w14:textId="77777777" w:rsidR="00275B08" w:rsidRDefault="00275B08" w:rsidP="00275B08">
      <w:pPr>
        <w:spacing w:line="240" w:lineRule="auto"/>
      </w:pPr>
      <w:r>
        <w:t xml:space="preserve">            var data = {</w:t>
      </w:r>
    </w:p>
    <w:p w14:paraId="1F52A598" w14:textId="77777777" w:rsidR="00275B08" w:rsidRDefault="00275B08" w:rsidP="00275B08">
      <w:pPr>
        <w:spacing w:line="240" w:lineRule="auto"/>
      </w:pPr>
      <w:r>
        <w:t xml:space="preserve">                aid: aid</w:t>
      </w:r>
    </w:p>
    <w:p w14:paraId="40A77EBA" w14:textId="77777777" w:rsidR="00275B08" w:rsidRDefault="00275B08" w:rsidP="00275B08">
      <w:pPr>
        <w:spacing w:line="240" w:lineRule="auto"/>
      </w:pPr>
      <w:r>
        <w:t xml:space="preserve">            }</w:t>
      </w:r>
    </w:p>
    <w:p w14:paraId="74B57C7C" w14:textId="77777777" w:rsidR="00275B08" w:rsidRDefault="00275B08" w:rsidP="00275B08">
      <w:pPr>
        <w:spacing w:line="240" w:lineRule="auto"/>
      </w:pPr>
      <w:r>
        <w:t xml:space="preserve">            $.ajax({</w:t>
      </w:r>
    </w:p>
    <w:p w14:paraId="717595DB" w14:textId="77777777" w:rsidR="00275B08" w:rsidRDefault="00275B08" w:rsidP="00275B08">
      <w:pPr>
        <w:spacing w:line="240" w:lineRule="auto"/>
      </w:pPr>
      <w:r>
        <w:t xml:space="preserve">                type: "POST",</w:t>
      </w:r>
    </w:p>
    <w:p w14:paraId="4702F9A7" w14:textId="77777777" w:rsidR="00275B08" w:rsidRDefault="00275B08" w:rsidP="00275B08">
      <w:pPr>
        <w:spacing w:line="240" w:lineRule="auto"/>
      </w:pPr>
      <w:r>
        <w:t xml:space="preserve">                url: 'get_issued_date.php',</w:t>
      </w:r>
    </w:p>
    <w:p w14:paraId="583068B0" w14:textId="77777777" w:rsidR="00275B08" w:rsidRDefault="00275B08" w:rsidP="00275B08">
      <w:pPr>
        <w:spacing w:line="240" w:lineRule="auto"/>
      </w:pPr>
      <w:r>
        <w:t xml:space="preserve">                data: data,</w:t>
      </w:r>
    </w:p>
    <w:p w14:paraId="542D0CCA" w14:textId="77777777" w:rsidR="00275B08" w:rsidRDefault="00275B08" w:rsidP="00275B08">
      <w:pPr>
        <w:spacing w:line="240" w:lineRule="auto"/>
      </w:pPr>
      <w:r>
        <w:t xml:space="preserve">                success: function(e) {</w:t>
      </w:r>
    </w:p>
    <w:p w14:paraId="5F508DF4" w14:textId="77777777" w:rsidR="00275B08" w:rsidRDefault="00275B08" w:rsidP="00275B08">
      <w:pPr>
        <w:spacing w:line="240" w:lineRule="auto"/>
      </w:pPr>
      <w:r>
        <w:t xml:space="preserve">                    $('#date_of_issued').html(e);</w:t>
      </w:r>
    </w:p>
    <w:p w14:paraId="3062AB0C" w14:textId="77777777" w:rsidR="00275B08" w:rsidRDefault="00275B08" w:rsidP="00275B08">
      <w:pPr>
        <w:spacing w:line="240" w:lineRule="auto"/>
      </w:pPr>
      <w:r>
        <w:t xml:space="preserve">                }</w:t>
      </w:r>
    </w:p>
    <w:p w14:paraId="5448CA4B" w14:textId="77777777" w:rsidR="00275B08" w:rsidRDefault="00275B08" w:rsidP="00275B08">
      <w:pPr>
        <w:spacing w:line="240" w:lineRule="auto"/>
      </w:pPr>
      <w:r>
        <w:t xml:space="preserve">            })</w:t>
      </w:r>
    </w:p>
    <w:p w14:paraId="07857E69" w14:textId="77777777" w:rsidR="00275B08" w:rsidRDefault="00275B08" w:rsidP="00275B08">
      <w:pPr>
        <w:spacing w:line="240" w:lineRule="auto"/>
      </w:pPr>
      <w:r>
        <w:t xml:space="preserve">        })</w:t>
      </w:r>
    </w:p>
    <w:p w14:paraId="274F297C" w14:textId="77777777" w:rsidR="00275B08" w:rsidRDefault="00275B08" w:rsidP="00275B08">
      <w:pPr>
        <w:spacing w:line="240" w:lineRule="auto"/>
      </w:pPr>
      <w:r>
        <w:t xml:space="preserve">    })</w:t>
      </w:r>
    </w:p>
    <w:p w14:paraId="22F73B63" w14:textId="77777777" w:rsidR="00275B08" w:rsidRDefault="00275B08" w:rsidP="00275B08">
      <w:pPr>
        <w:spacing w:line="240" w:lineRule="auto"/>
      </w:pPr>
      <w:r>
        <w:t>&lt;/script&gt;</w:t>
      </w:r>
    </w:p>
    <w:p w14:paraId="01AE076E" w14:textId="77777777" w:rsidR="00275B08" w:rsidRDefault="00275B08" w:rsidP="00275B08">
      <w:pPr>
        <w:spacing w:line="240" w:lineRule="auto"/>
        <w:rPr>
          <w:b/>
        </w:rPr>
      </w:pPr>
      <w:r w:rsidRPr="005525C0">
        <w:rPr>
          <w:b/>
        </w:rPr>
        <w:t>Algorithm for Quick Sort</w:t>
      </w:r>
    </w:p>
    <w:p w14:paraId="0C5FBEDC" w14:textId="77777777" w:rsidR="00275B08" w:rsidRDefault="00275B08" w:rsidP="00275B08">
      <w:pPr>
        <w:spacing w:line="240" w:lineRule="auto"/>
      </w:pPr>
      <w:r>
        <w:t>&lt;?php</w:t>
      </w:r>
    </w:p>
    <w:p w14:paraId="5029C4BB" w14:textId="77777777" w:rsidR="00275B08" w:rsidRDefault="00275B08" w:rsidP="00275B08">
      <w:pPr>
        <w:spacing w:line="240" w:lineRule="auto"/>
      </w:pPr>
      <w:r>
        <w:t>$t_sem = $_GET['sem'];</w:t>
      </w:r>
    </w:p>
    <w:p w14:paraId="6D6D1D5A" w14:textId="77777777" w:rsidR="00275B08" w:rsidRDefault="00275B08" w:rsidP="00275B08">
      <w:pPr>
        <w:spacing w:line="240" w:lineRule="auto"/>
      </w:pPr>
      <w:r>
        <w:t xml:space="preserve">$t_sub = $_GET['sub']; </w:t>
      </w:r>
    </w:p>
    <w:p w14:paraId="0E0BF80A" w14:textId="77777777" w:rsidR="00275B08" w:rsidRDefault="00275B08" w:rsidP="00275B08">
      <w:pPr>
        <w:spacing w:line="240" w:lineRule="auto"/>
      </w:pPr>
      <w:r>
        <w:t>if (!isset($_SESSION['isTeacher']) &amp;&amp; $_SESSION['isTeacher'] != 'true') {</w:t>
      </w:r>
    </w:p>
    <w:p w14:paraId="7C37524C" w14:textId="77777777" w:rsidR="00275B08" w:rsidRDefault="00275B08" w:rsidP="00275B08">
      <w:pPr>
        <w:spacing w:line="240" w:lineRule="auto"/>
      </w:pPr>
      <w:r>
        <w:t>header('location:teacher_login.php');</w:t>
      </w:r>
    </w:p>
    <w:p w14:paraId="715D366D" w14:textId="77777777" w:rsidR="00275B08" w:rsidRDefault="00275B08" w:rsidP="00275B08">
      <w:pPr>
        <w:spacing w:line="240" w:lineRule="auto"/>
      </w:pPr>
      <w:r>
        <w:t>}</w:t>
      </w:r>
    </w:p>
    <w:p w14:paraId="1FFDE784" w14:textId="77777777" w:rsidR="00275B08" w:rsidRDefault="00275B08" w:rsidP="00275B08">
      <w:pPr>
        <w:spacing w:line="240" w:lineRule="auto"/>
      </w:pPr>
      <w:r>
        <w:t xml:space="preserve">$stusem = $_GET['sem']; </w:t>
      </w:r>
    </w:p>
    <w:p w14:paraId="6AA7666D" w14:textId="77777777" w:rsidR="00275B08" w:rsidRDefault="00275B08" w:rsidP="00275B08">
      <w:pPr>
        <w:spacing w:line="240" w:lineRule="auto"/>
      </w:pPr>
      <w:r>
        <w:t>$listStu = $obj-&gt;Query("SELECT *  from tbl_student where semester = '$stusem' order by snameasc ");</w:t>
      </w:r>
    </w:p>
    <w:p w14:paraId="33115BA2" w14:textId="77777777" w:rsidR="00275B08" w:rsidRDefault="00275B08" w:rsidP="00275B08">
      <w:pPr>
        <w:spacing w:line="240" w:lineRule="auto"/>
      </w:pPr>
      <w:r>
        <w:t>?&gt;</w:t>
      </w:r>
    </w:p>
    <w:p w14:paraId="3BF52F3E" w14:textId="77777777" w:rsidR="00275B08" w:rsidRDefault="00275B08" w:rsidP="00275B08">
      <w:pPr>
        <w:spacing w:line="240" w:lineRule="auto"/>
      </w:pPr>
      <w:r>
        <w:t>&lt;?php include('teacherheader.php'); ?&gt;</w:t>
      </w:r>
    </w:p>
    <w:p w14:paraId="48222BC0" w14:textId="77777777" w:rsidR="00275B08" w:rsidRDefault="00275B08" w:rsidP="00275B08">
      <w:pPr>
        <w:spacing w:line="240" w:lineRule="auto"/>
      </w:pPr>
      <w:r>
        <w:t>&lt;?php</w:t>
      </w:r>
    </w:p>
    <w:p w14:paraId="61F53080" w14:textId="77777777" w:rsidR="00275B08" w:rsidRDefault="00275B08" w:rsidP="00275B08">
      <w:pPr>
        <w:spacing w:line="240" w:lineRule="auto"/>
      </w:pPr>
      <w:r>
        <w:t>$nameArray = array();</w:t>
      </w:r>
    </w:p>
    <w:p w14:paraId="165290D8" w14:textId="77777777" w:rsidR="00275B08" w:rsidRDefault="00275B08" w:rsidP="00275B08">
      <w:pPr>
        <w:spacing w:line="240" w:lineRule="auto"/>
      </w:pPr>
      <w:r>
        <w:t>$marksArray = array();</w:t>
      </w:r>
    </w:p>
    <w:p w14:paraId="788B68FC" w14:textId="77777777" w:rsidR="00275B08" w:rsidRDefault="00275B08" w:rsidP="00275B08">
      <w:pPr>
        <w:spacing w:line="240" w:lineRule="auto"/>
      </w:pPr>
      <w:r>
        <w:t>$countAssignmentArray = array();</w:t>
      </w:r>
    </w:p>
    <w:p w14:paraId="1747866F" w14:textId="77777777" w:rsidR="00275B08" w:rsidRDefault="00275B08" w:rsidP="00275B08">
      <w:pPr>
        <w:spacing w:line="240" w:lineRule="auto"/>
      </w:pPr>
      <w:r>
        <w:t>foreach ($listStu as $key =&gt; $value) :</w:t>
      </w:r>
    </w:p>
    <w:p w14:paraId="2DFCFF9B" w14:textId="77777777" w:rsidR="00275B08" w:rsidRDefault="00275B08" w:rsidP="00275B08">
      <w:pPr>
        <w:spacing w:line="240" w:lineRule="auto"/>
      </w:pPr>
      <w:r>
        <w:t>array_push($countAssignmentArray, $obj-&gt;Query("SELECT count(id) as howManyAssi from tbl_submit_assignment  where submitted_by = '$value-&gt;sname'")[0]-&gt;howManyAssi);</w:t>
      </w:r>
    </w:p>
    <w:p w14:paraId="5DE6A863" w14:textId="77777777" w:rsidR="00275B08" w:rsidRDefault="00275B08" w:rsidP="00275B08">
      <w:pPr>
        <w:spacing w:line="240" w:lineRule="auto"/>
      </w:pPr>
      <w:r>
        <w:t>array_push($marksArray, intval($obj-&gt;Query("SELECT sum(grade) as marks_gain from tbl_submit_assignment where submitted_by = '$value-&gt;sname'")[0]-&gt;marks_gain));</w:t>
      </w:r>
    </w:p>
    <w:p w14:paraId="74D6B7F3" w14:textId="77777777" w:rsidR="00275B08" w:rsidRDefault="00275B08" w:rsidP="00275B08">
      <w:pPr>
        <w:spacing w:line="240" w:lineRule="auto"/>
      </w:pPr>
      <w:r>
        <w:t>array_push($nameArray, $value-&gt;sname);</w:t>
      </w:r>
    </w:p>
    <w:p w14:paraId="6C5BEB3F" w14:textId="77777777" w:rsidR="00275B08" w:rsidRDefault="00275B08" w:rsidP="00275B08">
      <w:pPr>
        <w:spacing w:line="240" w:lineRule="auto"/>
      </w:pPr>
      <w:r>
        <w:t>endforeach;</w:t>
      </w:r>
    </w:p>
    <w:p w14:paraId="1D5CC766" w14:textId="77777777" w:rsidR="00275B08" w:rsidRDefault="00275B08" w:rsidP="00275B08">
      <w:pPr>
        <w:spacing w:line="240" w:lineRule="auto"/>
      </w:pPr>
      <w:r>
        <w:t>$leaderBoard = array($countAssignmentArray, $marksArray, $nameArray);</w:t>
      </w:r>
    </w:p>
    <w:p w14:paraId="0B5A631C" w14:textId="77777777" w:rsidR="00275B08" w:rsidRDefault="00275B08" w:rsidP="00275B08">
      <w:pPr>
        <w:spacing w:line="240" w:lineRule="auto"/>
      </w:pPr>
      <w:r>
        <w:t>?&gt;</w:t>
      </w:r>
    </w:p>
    <w:p w14:paraId="2598CE7D" w14:textId="77777777" w:rsidR="00275B08" w:rsidRDefault="00275B08" w:rsidP="00275B08">
      <w:pPr>
        <w:spacing w:line="240" w:lineRule="auto"/>
      </w:pPr>
      <w:r>
        <w:t>&lt;!--&lt;pre&gt;&lt;?phpprint_r($leaderBoard) ?&gt;&lt;/pre&gt; --&gt;</w:t>
      </w:r>
    </w:p>
    <w:p w14:paraId="7236566B" w14:textId="77777777" w:rsidR="00275B08" w:rsidRDefault="00275B08" w:rsidP="00275B08">
      <w:pPr>
        <w:spacing w:line="240" w:lineRule="auto"/>
      </w:pPr>
      <w:r>
        <w:lastRenderedPageBreak/>
        <w:t>&lt;?php</w:t>
      </w:r>
    </w:p>
    <w:p w14:paraId="299E2BE0" w14:textId="77777777" w:rsidR="00275B08" w:rsidRDefault="00275B08" w:rsidP="00275B08">
      <w:pPr>
        <w:spacing w:line="240" w:lineRule="auto"/>
      </w:pPr>
      <w:r>
        <w:t>//Swap Function</w:t>
      </w:r>
    </w:p>
    <w:p w14:paraId="34060485" w14:textId="77777777" w:rsidR="00275B08" w:rsidRDefault="00275B08" w:rsidP="00275B08">
      <w:pPr>
        <w:spacing w:line="240" w:lineRule="auto"/>
      </w:pPr>
      <w:r>
        <w:t>function swap(&amp;$array0, &amp;$array1, &amp;$array2, $left, $right)</w:t>
      </w:r>
    </w:p>
    <w:p w14:paraId="65E83B7B" w14:textId="77777777" w:rsidR="00275B08" w:rsidRDefault="00275B08" w:rsidP="00275B08">
      <w:pPr>
        <w:spacing w:line="240" w:lineRule="auto"/>
      </w:pPr>
      <w:r>
        <w:t>{</w:t>
      </w:r>
    </w:p>
    <w:p w14:paraId="193EBD5F" w14:textId="77777777" w:rsidR="00275B08" w:rsidRDefault="00275B08" w:rsidP="00275B08">
      <w:pPr>
        <w:spacing w:line="240" w:lineRule="auto"/>
      </w:pPr>
      <w:r>
        <w:t xml:space="preserve">    $temp_marksArray = $array0[$right];</w:t>
      </w:r>
    </w:p>
    <w:p w14:paraId="16F39744" w14:textId="77777777" w:rsidR="00275B08" w:rsidRDefault="00275B08" w:rsidP="00275B08">
      <w:pPr>
        <w:spacing w:line="240" w:lineRule="auto"/>
      </w:pPr>
      <w:r>
        <w:t xml:space="preserve">    $temp_nameArray = $array1[$right];</w:t>
      </w:r>
    </w:p>
    <w:p w14:paraId="19FED68F" w14:textId="77777777" w:rsidR="00275B08" w:rsidRDefault="00275B08" w:rsidP="00275B08">
      <w:pPr>
        <w:spacing w:line="240" w:lineRule="auto"/>
      </w:pPr>
      <w:r>
        <w:t xml:space="preserve">    $temp_countAssignmentArray = $array2[$right]; </w:t>
      </w:r>
    </w:p>
    <w:p w14:paraId="6079F108" w14:textId="77777777" w:rsidR="00275B08" w:rsidRDefault="00275B08" w:rsidP="00275B08">
      <w:pPr>
        <w:spacing w:line="240" w:lineRule="auto"/>
      </w:pPr>
      <w:r>
        <w:t xml:space="preserve">    $array0[$right] = $array0[$left];</w:t>
      </w:r>
    </w:p>
    <w:p w14:paraId="4120ABE1" w14:textId="77777777" w:rsidR="00275B08" w:rsidRDefault="00275B08" w:rsidP="00275B08">
      <w:pPr>
        <w:spacing w:line="240" w:lineRule="auto"/>
      </w:pPr>
      <w:r>
        <w:t xml:space="preserve">    $array1[$right] = $array1[$left];</w:t>
      </w:r>
    </w:p>
    <w:p w14:paraId="1D6EA6C4" w14:textId="77777777" w:rsidR="00275B08" w:rsidRDefault="00275B08" w:rsidP="00275B08">
      <w:pPr>
        <w:spacing w:line="240" w:lineRule="auto"/>
      </w:pPr>
      <w:r>
        <w:t xml:space="preserve">    $array2[$right] = $array2[$left]; </w:t>
      </w:r>
    </w:p>
    <w:p w14:paraId="39006061" w14:textId="77777777" w:rsidR="00275B08" w:rsidRDefault="00275B08" w:rsidP="00275B08">
      <w:pPr>
        <w:spacing w:line="240" w:lineRule="auto"/>
      </w:pPr>
      <w:r>
        <w:t xml:space="preserve">    $array0[$left] = $temp_marksArray;</w:t>
      </w:r>
    </w:p>
    <w:p w14:paraId="5E7E4566" w14:textId="77777777" w:rsidR="00275B08" w:rsidRDefault="00275B08" w:rsidP="00275B08">
      <w:pPr>
        <w:spacing w:line="240" w:lineRule="auto"/>
      </w:pPr>
      <w:r>
        <w:t xml:space="preserve">    $array1[$left] = $temp_nameArray;</w:t>
      </w:r>
    </w:p>
    <w:p w14:paraId="2D3943EE" w14:textId="77777777" w:rsidR="00275B08" w:rsidRDefault="00275B08" w:rsidP="00275B08">
      <w:pPr>
        <w:spacing w:line="240" w:lineRule="auto"/>
      </w:pPr>
      <w:r>
        <w:t xml:space="preserve">    $array2[$left] = $temp_countAssignmentArray;</w:t>
      </w:r>
    </w:p>
    <w:p w14:paraId="08EFCE31" w14:textId="77777777" w:rsidR="00275B08" w:rsidRDefault="00275B08" w:rsidP="00275B08">
      <w:pPr>
        <w:spacing w:line="240" w:lineRule="auto"/>
      </w:pPr>
      <w:r>
        <w:t>}</w:t>
      </w:r>
    </w:p>
    <w:p w14:paraId="72C5E146" w14:textId="77777777" w:rsidR="00275B08" w:rsidRDefault="00275B08" w:rsidP="00275B08">
      <w:pPr>
        <w:spacing w:line="240" w:lineRule="auto"/>
      </w:pPr>
      <w:r>
        <w:t>//Quick Sort Function</w:t>
      </w:r>
    </w:p>
    <w:p w14:paraId="2C603277" w14:textId="77777777" w:rsidR="00275B08" w:rsidRDefault="00275B08" w:rsidP="00275B08">
      <w:pPr>
        <w:spacing w:line="240" w:lineRule="auto"/>
      </w:pPr>
      <w:r>
        <w:t>function quicksort(&amp;$array0, &amp;$array1, &amp;$array2, $left, $right)</w:t>
      </w:r>
    </w:p>
    <w:p w14:paraId="017CD8C6" w14:textId="77777777" w:rsidR="00275B08" w:rsidRDefault="00275B08" w:rsidP="00275B08">
      <w:pPr>
        <w:spacing w:line="240" w:lineRule="auto"/>
      </w:pPr>
      <w:r>
        <w:t>{</w:t>
      </w:r>
    </w:p>
    <w:p w14:paraId="2D94D9BB" w14:textId="77777777" w:rsidR="00275B08" w:rsidRDefault="00275B08" w:rsidP="00275B08">
      <w:pPr>
        <w:spacing w:line="240" w:lineRule="auto"/>
      </w:pPr>
      <w:r>
        <w:t xml:space="preserve">    if ($left &lt; $right) {</w:t>
      </w:r>
    </w:p>
    <w:p w14:paraId="42719E72" w14:textId="77777777" w:rsidR="00275B08" w:rsidRDefault="00275B08" w:rsidP="00275B08">
      <w:pPr>
        <w:spacing w:line="240" w:lineRule="auto"/>
      </w:pPr>
      <w:r>
        <w:t xml:space="preserve">        $boundary = $left;</w:t>
      </w:r>
    </w:p>
    <w:p w14:paraId="1BD853A5" w14:textId="77777777" w:rsidR="00275B08" w:rsidRDefault="00275B08" w:rsidP="00275B08">
      <w:pPr>
        <w:spacing w:line="240" w:lineRule="auto"/>
      </w:pPr>
      <w:r>
        <w:t xml:space="preserve">        for ($i = $left + 1; $i&lt; $right; $i++) {</w:t>
      </w:r>
    </w:p>
    <w:p w14:paraId="550DA307" w14:textId="77777777" w:rsidR="00275B08" w:rsidRDefault="00275B08" w:rsidP="00275B08">
      <w:pPr>
        <w:spacing w:line="240" w:lineRule="auto"/>
      </w:pPr>
      <w:r>
        <w:t xml:space="preserve">            if ($array0[$i] &gt; $array0[$left]) {</w:t>
      </w:r>
    </w:p>
    <w:p w14:paraId="07342554" w14:textId="77777777" w:rsidR="00275B08" w:rsidRDefault="00275B08" w:rsidP="00275B08">
      <w:pPr>
        <w:spacing w:line="240" w:lineRule="auto"/>
      </w:pPr>
      <w:r>
        <w:t>swap($array0, $array1, $array2, $i, ++$boundary);</w:t>
      </w:r>
    </w:p>
    <w:p w14:paraId="7688BC90" w14:textId="77777777" w:rsidR="00275B08" w:rsidRDefault="00275B08" w:rsidP="00275B08">
      <w:pPr>
        <w:spacing w:line="240" w:lineRule="auto"/>
      </w:pPr>
      <w:r>
        <w:t xml:space="preserve">            }</w:t>
      </w:r>
    </w:p>
    <w:p w14:paraId="76B6D13A" w14:textId="77777777" w:rsidR="00275B08" w:rsidRDefault="00275B08" w:rsidP="00275B08">
      <w:pPr>
        <w:spacing w:line="240" w:lineRule="auto"/>
      </w:pPr>
      <w:r>
        <w:t xml:space="preserve">        }</w:t>
      </w:r>
    </w:p>
    <w:p w14:paraId="5E859415" w14:textId="77777777" w:rsidR="00275B08" w:rsidRDefault="00275B08" w:rsidP="00275B08">
      <w:pPr>
        <w:spacing w:line="240" w:lineRule="auto"/>
      </w:pPr>
      <w:r>
        <w:t>swap($array0, $array1, $array2, $left, $boundary);</w:t>
      </w:r>
    </w:p>
    <w:p w14:paraId="458EC6C4" w14:textId="77777777" w:rsidR="00275B08" w:rsidRDefault="00275B08" w:rsidP="00275B08">
      <w:pPr>
        <w:spacing w:line="240" w:lineRule="auto"/>
      </w:pPr>
      <w:r>
        <w:t>quicksort($array0, $array1, $array2, $left, $boundary);</w:t>
      </w:r>
    </w:p>
    <w:p w14:paraId="116C1E94" w14:textId="77777777" w:rsidR="00275B08" w:rsidRDefault="00275B08" w:rsidP="00275B08">
      <w:pPr>
        <w:spacing w:line="240" w:lineRule="auto"/>
      </w:pPr>
      <w:r>
        <w:t>quicksort($array0, $array1, $array2, $boundary + 1, $right);</w:t>
      </w:r>
    </w:p>
    <w:p w14:paraId="7BDDD147" w14:textId="77777777" w:rsidR="00275B08" w:rsidRDefault="00275B08" w:rsidP="00275B08">
      <w:pPr>
        <w:spacing w:line="240" w:lineRule="auto"/>
      </w:pPr>
      <w:r>
        <w:t xml:space="preserve">    }</w:t>
      </w:r>
    </w:p>
    <w:p w14:paraId="07B295DF" w14:textId="77777777" w:rsidR="00275B08" w:rsidRDefault="00275B08" w:rsidP="00275B08">
      <w:pPr>
        <w:spacing w:line="240" w:lineRule="auto"/>
      </w:pPr>
      <w:r>
        <w:t>}</w:t>
      </w:r>
    </w:p>
    <w:p w14:paraId="692C2FE6" w14:textId="77777777" w:rsidR="00275B08" w:rsidRDefault="00275B08" w:rsidP="00275B08">
      <w:pPr>
        <w:spacing w:line="240" w:lineRule="auto"/>
      </w:pPr>
      <w:r>
        <w:t>$array0 = $marksArray;</w:t>
      </w:r>
    </w:p>
    <w:p w14:paraId="5F368AFB" w14:textId="77777777" w:rsidR="00275B08" w:rsidRDefault="00275B08" w:rsidP="00275B08">
      <w:pPr>
        <w:spacing w:line="240" w:lineRule="auto"/>
      </w:pPr>
      <w:r>
        <w:t>$array1 = $nameArray;</w:t>
      </w:r>
    </w:p>
    <w:p w14:paraId="4A7EA5C3" w14:textId="77777777" w:rsidR="00275B08" w:rsidRDefault="00275B08" w:rsidP="00275B08">
      <w:pPr>
        <w:spacing w:line="240" w:lineRule="auto"/>
      </w:pPr>
      <w:r>
        <w:t>$array2 = $countAssignmentArray;</w:t>
      </w:r>
    </w:p>
    <w:p w14:paraId="77A9F6DD" w14:textId="77777777" w:rsidR="00275B08" w:rsidRDefault="00275B08" w:rsidP="00275B08">
      <w:pPr>
        <w:spacing w:line="240" w:lineRule="auto"/>
      </w:pPr>
      <w:r>
        <w:t xml:space="preserve">quicksort($array0, $array1, $array2, 0, count($array0)); </w:t>
      </w:r>
    </w:p>
    <w:p w14:paraId="4E7071FF" w14:textId="77777777" w:rsidR="00275B08" w:rsidRDefault="00275B08" w:rsidP="00275B08">
      <w:pPr>
        <w:spacing w:line="240" w:lineRule="auto"/>
      </w:pPr>
      <w:r>
        <w:t xml:space="preserve">$leaderBoard = array("countAssignment" =&gt; $array2, "totalMarks" =&gt; $array0, "nameArray" =&gt; $array1); </w:t>
      </w:r>
    </w:p>
    <w:p w14:paraId="4AD22B43" w14:textId="77777777" w:rsidR="00275B08" w:rsidRDefault="00275B08" w:rsidP="00275B08">
      <w:pPr>
        <w:spacing w:line="240" w:lineRule="auto"/>
      </w:pPr>
      <w:r>
        <w:t>?&gt;</w:t>
      </w:r>
    </w:p>
    <w:p w14:paraId="7BD28B31" w14:textId="77777777" w:rsidR="00275B08" w:rsidRDefault="00275B08" w:rsidP="00275B08">
      <w:pPr>
        <w:spacing w:line="240" w:lineRule="auto"/>
      </w:pPr>
      <w:r>
        <w:t>&lt;!--&lt;pre&gt;&lt;?phpprint_r($leaderBoard) ?&gt;&lt;/pre&gt; --&gt;</w:t>
      </w:r>
    </w:p>
    <w:p w14:paraId="5732DF8B" w14:textId="77777777" w:rsidR="00275B08" w:rsidRDefault="00275B08" w:rsidP="00275B08">
      <w:pPr>
        <w:spacing w:line="240" w:lineRule="auto"/>
      </w:pPr>
      <w:r>
        <w:t>&lt;a href="activity.php?sem=&lt;?= $t_sem ?&gt;&amp;sub=&lt;?=$t_sub;?&gt;"&gt;&lt;i class="fasfa-arrow-circle-left mx-2 text-success" style="font-size: 1.5em;"&gt;&lt;/i&gt;&lt;/a&gt;</w:t>
      </w:r>
    </w:p>
    <w:p w14:paraId="55B6C45E" w14:textId="77777777" w:rsidR="00275B08" w:rsidRDefault="00275B08" w:rsidP="00275B08">
      <w:pPr>
        <w:spacing w:line="240" w:lineRule="auto"/>
      </w:pPr>
      <w:r>
        <w:t>&lt;div class="container mt-4"&gt;</w:t>
      </w:r>
    </w:p>
    <w:p w14:paraId="5F982110" w14:textId="77777777" w:rsidR="00275B08" w:rsidRDefault="00275B08" w:rsidP="00275B08">
      <w:pPr>
        <w:spacing w:line="240" w:lineRule="auto"/>
      </w:pPr>
      <w:r>
        <w:t>&lt;div class="row"&gt;</w:t>
      </w:r>
    </w:p>
    <w:p w14:paraId="6A3957A0" w14:textId="77777777" w:rsidR="00275B08" w:rsidRDefault="00275B08" w:rsidP="00275B08">
      <w:pPr>
        <w:spacing w:line="240" w:lineRule="auto"/>
      </w:pPr>
      <w:r>
        <w:t>&lt;div class="col-8"&gt;</w:t>
      </w:r>
    </w:p>
    <w:p w14:paraId="34E375C9" w14:textId="77777777" w:rsidR="00275B08" w:rsidRDefault="00275B08" w:rsidP="00275B08">
      <w:pPr>
        <w:spacing w:line="240" w:lineRule="auto"/>
      </w:pPr>
      <w:r>
        <w:t>&lt;div class="card"&gt;</w:t>
      </w:r>
    </w:p>
    <w:p w14:paraId="152A5FA3" w14:textId="77777777" w:rsidR="00275B08" w:rsidRDefault="00275B08" w:rsidP="00275B08">
      <w:pPr>
        <w:spacing w:line="240" w:lineRule="auto"/>
      </w:pPr>
      <w:r>
        <w:t>&lt;div class="card-header"&gt;</w:t>
      </w:r>
    </w:p>
    <w:p w14:paraId="15A3ABDC" w14:textId="77777777" w:rsidR="00275B08" w:rsidRDefault="00275B08" w:rsidP="00275B08">
      <w:pPr>
        <w:spacing w:line="240" w:lineRule="auto"/>
      </w:pPr>
      <w:r>
        <w:t>&lt;div class="alert-info p-3"&gt;</w:t>
      </w:r>
    </w:p>
    <w:p w14:paraId="4304E0E0" w14:textId="77777777" w:rsidR="00275B08" w:rsidRDefault="00275B08" w:rsidP="00275B08">
      <w:pPr>
        <w:spacing w:line="240" w:lineRule="auto"/>
      </w:pPr>
      <w:r>
        <w:t>&lt;?php</w:t>
      </w:r>
    </w:p>
    <w:p w14:paraId="2D33D5EE" w14:textId="77777777" w:rsidR="00275B08" w:rsidRDefault="00275B08" w:rsidP="00275B08">
      <w:pPr>
        <w:spacing w:line="240" w:lineRule="auto"/>
      </w:pPr>
      <w:r>
        <w:t xml:space="preserve">                        $subjectt = $_GET['sub']; </w:t>
      </w:r>
    </w:p>
    <w:p w14:paraId="38A2DC29" w14:textId="77777777" w:rsidR="00275B08" w:rsidRDefault="00275B08" w:rsidP="00275B08">
      <w:pPr>
        <w:spacing w:line="240" w:lineRule="auto"/>
      </w:pPr>
      <w:r>
        <w:t xml:space="preserve">                        $tot_marks_subwise = $obj-&gt;Query("SELECT count(id) as count_tot_assi from tbl_create_assignment where subject = '$subjectt'");</w:t>
      </w:r>
    </w:p>
    <w:p w14:paraId="5AE4DC6C" w14:textId="77777777" w:rsidR="00275B08" w:rsidRDefault="00275B08" w:rsidP="00275B08">
      <w:pPr>
        <w:spacing w:line="240" w:lineRule="auto"/>
      </w:pPr>
      <w:r>
        <w:lastRenderedPageBreak/>
        <w:t xml:space="preserve">                        $total_assi = $tot_marks_subwise[0]-&gt;count_tot_assi; </w:t>
      </w:r>
    </w:p>
    <w:p w14:paraId="18E8F8AC" w14:textId="77777777" w:rsidR="00275B08" w:rsidRDefault="00275B08" w:rsidP="00275B08">
      <w:pPr>
        <w:spacing w:line="240" w:lineRule="auto"/>
      </w:pPr>
      <w:r>
        <w:t xml:space="preserve">                        $total_marks = $total_assi * 5;</w:t>
      </w:r>
    </w:p>
    <w:p w14:paraId="3C98A55E" w14:textId="77777777" w:rsidR="00275B08" w:rsidRDefault="00275B08" w:rsidP="00275B08">
      <w:pPr>
        <w:spacing w:line="240" w:lineRule="auto"/>
      </w:pPr>
      <w:r>
        <w:t xml:space="preserve">                        ?&gt;</w:t>
      </w:r>
    </w:p>
    <w:p w14:paraId="470CDA8B" w14:textId="77777777" w:rsidR="00275B08" w:rsidRDefault="00275B08" w:rsidP="00275B08">
      <w:pPr>
        <w:spacing w:line="240" w:lineRule="auto"/>
      </w:pPr>
      <w:r>
        <w:t>&lt;div class="row font-weight-bold"&gt;</w:t>
      </w:r>
    </w:p>
    <w:p w14:paraId="5328E6B4" w14:textId="77777777" w:rsidR="00275B08" w:rsidRDefault="00275B08" w:rsidP="00275B08">
      <w:pPr>
        <w:spacing w:line="240" w:lineRule="auto"/>
      </w:pPr>
      <w:r>
        <w:t>&lt;div class="col-6 "&gt;Total Assignments : &lt;a href="manage_teacher_assignment.php?sem=&lt;?= $t_sem ?&gt;&amp;sub=&lt;?= $t_sub; ?&gt;&amp;view_assignment"&gt;&lt;?= $total_assi ?&gt;</w:t>
      </w:r>
    </w:p>
    <w:p w14:paraId="632769EB" w14:textId="77777777" w:rsidR="00275B08" w:rsidRDefault="00275B08" w:rsidP="00275B08">
      <w:pPr>
        <w:spacing w:line="240" w:lineRule="auto"/>
      </w:pPr>
      <w:r>
        <w:t>&lt;/div&gt;&lt;/a&gt;</w:t>
      </w:r>
    </w:p>
    <w:p w14:paraId="7A17571A" w14:textId="77777777" w:rsidR="00275B08" w:rsidRDefault="00275B08" w:rsidP="00275B08">
      <w:pPr>
        <w:spacing w:line="240" w:lineRule="auto"/>
      </w:pPr>
      <w:r>
        <w:t>&lt;div class="col-6 d-flex justify-content-end"&gt;</w:t>
      </w:r>
    </w:p>
    <w:p w14:paraId="6C756E83" w14:textId="77777777" w:rsidR="00275B08" w:rsidRDefault="00275B08" w:rsidP="00275B08">
      <w:pPr>
        <w:spacing w:line="240" w:lineRule="auto"/>
      </w:pPr>
      <w:r>
        <w:t xml:space="preserve">                                Total Marks : &lt;?= $total_marks ?&gt;</w:t>
      </w:r>
    </w:p>
    <w:p w14:paraId="701D9159" w14:textId="77777777" w:rsidR="00275B08" w:rsidRDefault="00275B08" w:rsidP="00275B08">
      <w:pPr>
        <w:spacing w:line="240" w:lineRule="auto"/>
      </w:pPr>
      <w:r>
        <w:t>&lt;/div&gt;</w:t>
      </w:r>
    </w:p>
    <w:p w14:paraId="395DE39E" w14:textId="77777777" w:rsidR="00275B08" w:rsidRDefault="00275B08" w:rsidP="00275B08">
      <w:pPr>
        <w:spacing w:line="240" w:lineRule="auto"/>
      </w:pPr>
      <w:r>
        <w:t>&lt;/div&gt;</w:t>
      </w:r>
    </w:p>
    <w:p w14:paraId="61F1E79B" w14:textId="77777777" w:rsidR="00275B08" w:rsidRDefault="00275B08" w:rsidP="00275B08">
      <w:pPr>
        <w:spacing w:line="240" w:lineRule="auto"/>
      </w:pPr>
      <w:r>
        <w:t>&lt;/div&gt;</w:t>
      </w:r>
    </w:p>
    <w:p w14:paraId="184F22E4" w14:textId="77777777" w:rsidR="00275B08" w:rsidRDefault="00275B08" w:rsidP="00275B08">
      <w:pPr>
        <w:spacing w:line="240" w:lineRule="auto"/>
      </w:pPr>
      <w:r>
        <w:t>&lt;/div&gt;</w:t>
      </w:r>
    </w:p>
    <w:p w14:paraId="2EFA48CA" w14:textId="77777777" w:rsidR="00275B08" w:rsidRDefault="00275B08" w:rsidP="00275B08">
      <w:pPr>
        <w:spacing w:line="240" w:lineRule="auto"/>
      </w:pPr>
      <w:r>
        <w:t>&lt;/div&gt;</w:t>
      </w:r>
    </w:p>
    <w:p w14:paraId="52C73D8E" w14:textId="77777777" w:rsidR="00275B08" w:rsidRDefault="00275B08" w:rsidP="00275B08">
      <w:pPr>
        <w:spacing w:line="240" w:lineRule="auto"/>
      </w:pPr>
      <w:r>
        <w:t>&lt;?php</w:t>
      </w:r>
    </w:p>
    <w:p w14:paraId="40915810" w14:textId="77777777" w:rsidR="00275B08" w:rsidRDefault="00275B08" w:rsidP="00275B08">
      <w:pPr>
        <w:spacing w:line="240" w:lineRule="auto"/>
      </w:pPr>
      <w:r>
        <w:t>if ($total_marks == 0) { ?&gt;</w:t>
      </w:r>
    </w:p>
    <w:p w14:paraId="22EC31BC" w14:textId="77777777" w:rsidR="00275B08" w:rsidRDefault="00275B08" w:rsidP="00275B08">
      <w:pPr>
        <w:spacing w:line="240" w:lineRule="auto"/>
      </w:pPr>
      <w:r>
        <w:t>&lt;h5 class="text-danger p-3"&gt;No results for this subject .&lt;/h5&gt;</w:t>
      </w:r>
    </w:p>
    <w:p w14:paraId="5A3CBD8E" w14:textId="77777777" w:rsidR="00275B08" w:rsidRDefault="00275B08" w:rsidP="00275B08">
      <w:pPr>
        <w:spacing w:line="240" w:lineRule="auto"/>
      </w:pPr>
      <w:r>
        <w:t>&lt;?php } else { ?&gt;</w:t>
      </w:r>
    </w:p>
    <w:p w14:paraId="6740DCA1" w14:textId="77777777" w:rsidR="00275B08" w:rsidRDefault="00275B08" w:rsidP="00275B08">
      <w:pPr>
        <w:spacing w:line="240" w:lineRule="auto"/>
      </w:pPr>
      <w:r>
        <w:t>&lt;table class="table stuTbl table-bordered table-responsive-lite table-hover"&gt;</w:t>
      </w:r>
    </w:p>
    <w:p w14:paraId="3E5D09D8" w14:textId="77777777" w:rsidR="00275B08" w:rsidRDefault="00275B08" w:rsidP="00275B08">
      <w:pPr>
        <w:spacing w:line="240" w:lineRule="auto"/>
      </w:pPr>
      <w:r>
        <w:t>&lt;tr style="position: sticky; top:0;background:#f0f0f0;color:#444 !important;"&gt;</w:t>
      </w:r>
    </w:p>
    <w:p w14:paraId="124F78E4" w14:textId="77777777" w:rsidR="00275B08" w:rsidRDefault="00275B08" w:rsidP="00275B08">
      <w:pPr>
        <w:spacing w:line="240" w:lineRule="auto"/>
      </w:pPr>
      <w:r>
        <w:t>&lt;th&gt;SN&lt;/th&gt;</w:t>
      </w:r>
    </w:p>
    <w:p w14:paraId="0DDD7901" w14:textId="77777777" w:rsidR="00275B08" w:rsidRDefault="00275B08" w:rsidP="00275B08">
      <w:pPr>
        <w:spacing w:line="240" w:lineRule="auto"/>
      </w:pPr>
      <w:r>
        <w:t>&lt;th&gt;Student&lt;/th&gt;</w:t>
      </w:r>
    </w:p>
    <w:p w14:paraId="0477DB5B" w14:textId="77777777" w:rsidR="00275B08" w:rsidRDefault="00275B08" w:rsidP="00275B08">
      <w:pPr>
        <w:spacing w:line="240" w:lineRule="auto"/>
      </w:pPr>
      <w:r>
        <w:t>&lt;th&gt;Assignment Submitted&lt;/th&gt;</w:t>
      </w:r>
    </w:p>
    <w:p w14:paraId="0526EA2F" w14:textId="77777777" w:rsidR="00275B08" w:rsidRDefault="00275B08" w:rsidP="00275B08">
      <w:pPr>
        <w:spacing w:line="240" w:lineRule="auto"/>
      </w:pPr>
      <w:r>
        <w:t>&lt;th&gt;Percentage&lt;/th&gt;</w:t>
      </w:r>
    </w:p>
    <w:p w14:paraId="40F2C26C" w14:textId="77777777" w:rsidR="00275B08" w:rsidRDefault="00275B08" w:rsidP="00275B08">
      <w:pPr>
        <w:spacing w:line="240" w:lineRule="auto"/>
      </w:pPr>
      <w:r>
        <w:t>&lt;/tr&gt;</w:t>
      </w:r>
    </w:p>
    <w:p w14:paraId="3C198FA9" w14:textId="77777777" w:rsidR="00275B08" w:rsidRDefault="00275B08" w:rsidP="00275B08">
      <w:pPr>
        <w:spacing w:line="240" w:lineRule="auto"/>
      </w:pPr>
      <w:r>
        <w:t>&lt;?php</w:t>
      </w:r>
    </w:p>
    <w:p w14:paraId="3BA92BD9" w14:textId="77777777" w:rsidR="00275B08" w:rsidRDefault="00275B08" w:rsidP="00275B08">
      <w:pPr>
        <w:spacing w:line="240" w:lineRule="auto"/>
      </w:pPr>
      <w:r>
        <w:t>for ($index = 0; $index &lt; count($leaderBoard['totalMarks']); $index++) { ?&gt;</w:t>
      </w:r>
    </w:p>
    <w:p w14:paraId="6403FB6C" w14:textId="77777777" w:rsidR="00275B08" w:rsidRDefault="00275B08" w:rsidP="00275B08">
      <w:pPr>
        <w:spacing w:line="240" w:lineRule="auto"/>
      </w:pPr>
      <w:r>
        <w:t>&lt;tr&gt;</w:t>
      </w:r>
    </w:p>
    <w:p w14:paraId="07D1450A" w14:textId="77777777" w:rsidR="00275B08" w:rsidRDefault="00275B08" w:rsidP="00275B08">
      <w:pPr>
        <w:spacing w:line="240" w:lineRule="auto"/>
      </w:pPr>
      <w:r>
        <w:t>&lt;td&gt;&lt;?= $index + 1 ?&gt;&lt;/td&gt;</w:t>
      </w:r>
    </w:p>
    <w:p w14:paraId="02524C34" w14:textId="77777777" w:rsidR="00275B08" w:rsidRDefault="00275B08" w:rsidP="00275B08">
      <w:pPr>
        <w:spacing w:line="240" w:lineRule="auto"/>
      </w:pPr>
      <w:r>
        <w:t>&lt;td&gt;&lt;?= $leaderBoard['nameArray'][$index] ?&gt;&lt;/td&gt;</w:t>
      </w:r>
    </w:p>
    <w:p w14:paraId="2A4229E1" w14:textId="77777777" w:rsidR="00275B08" w:rsidRDefault="00275B08" w:rsidP="00275B08">
      <w:pPr>
        <w:spacing w:line="240" w:lineRule="auto"/>
      </w:pPr>
      <w:r>
        <w:t>&lt;td&gt;</w:t>
      </w:r>
    </w:p>
    <w:p w14:paraId="474D5F0D" w14:textId="77777777" w:rsidR="00275B08" w:rsidRDefault="00275B08" w:rsidP="00275B08">
      <w:pPr>
        <w:spacing w:line="240" w:lineRule="auto"/>
      </w:pPr>
      <w:r>
        <w:t>&lt;?= $leaderBoard['countAssignment'][$index] ?&gt;</w:t>
      </w:r>
    </w:p>
    <w:p w14:paraId="7E445D0C" w14:textId="77777777" w:rsidR="00275B08" w:rsidRDefault="00275B08" w:rsidP="00275B08">
      <w:pPr>
        <w:spacing w:line="240" w:lineRule="auto"/>
      </w:pPr>
      <w:r>
        <w:t>&lt;/td&gt;</w:t>
      </w:r>
    </w:p>
    <w:p w14:paraId="1FB281B5" w14:textId="77777777" w:rsidR="00275B08" w:rsidRDefault="00275B08" w:rsidP="00275B08">
      <w:pPr>
        <w:spacing w:line="240" w:lineRule="auto"/>
      </w:pPr>
      <w:r>
        <w:t>&lt;td&gt;</w:t>
      </w:r>
    </w:p>
    <w:p w14:paraId="1E26C968" w14:textId="77777777" w:rsidR="00275B08" w:rsidRDefault="00275B08" w:rsidP="00275B08">
      <w:pPr>
        <w:spacing w:line="240" w:lineRule="auto"/>
      </w:pPr>
      <w:r>
        <w:t>&lt;?=number_format((float)round(($leaderBoard['totalMarks'][$index] / $total_marks) * 100, 2), 2, '.', ',')  ?&gt; %</w:t>
      </w:r>
    </w:p>
    <w:p w14:paraId="51096DA7" w14:textId="77777777" w:rsidR="00275B08" w:rsidRDefault="00275B08" w:rsidP="00275B08">
      <w:pPr>
        <w:spacing w:line="240" w:lineRule="auto"/>
      </w:pPr>
      <w:r>
        <w:t>&lt;/td&gt;</w:t>
      </w:r>
    </w:p>
    <w:p w14:paraId="71C07575" w14:textId="77777777" w:rsidR="00275B08" w:rsidRDefault="00275B08" w:rsidP="00275B08">
      <w:pPr>
        <w:spacing w:line="240" w:lineRule="auto"/>
      </w:pPr>
      <w:r>
        <w:t>&lt;/tr&gt;</w:t>
      </w:r>
    </w:p>
    <w:p w14:paraId="7F6708E1" w14:textId="77777777" w:rsidR="00275B08" w:rsidRDefault="00275B08" w:rsidP="00275B08">
      <w:pPr>
        <w:spacing w:line="240" w:lineRule="auto"/>
      </w:pPr>
      <w:r>
        <w:t>&lt;?php } ?&gt;</w:t>
      </w:r>
    </w:p>
    <w:p w14:paraId="2ECC97DA" w14:textId="77777777" w:rsidR="00275B08" w:rsidRDefault="00275B08" w:rsidP="00275B08">
      <w:pPr>
        <w:spacing w:line="240" w:lineRule="auto"/>
      </w:pPr>
      <w:r>
        <w:t>&lt;/table&gt;</w:t>
      </w:r>
    </w:p>
    <w:p w14:paraId="79EA4043" w14:textId="77777777" w:rsidR="00275B08" w:rsidRDefault="00275B08" w:rsidP="00275B08">
      <w:pPr>
        <w:spacing w:line="240" w:lineRule="auto"/>
      </w:pPr>
      <w:r>
        <w:t>&lt;?php }  ?&gt;</w:t>
      </w:r>
    </w:p>
    <w:p w14:paraId="2AB041C7" w14:textId="77777777" w:rsidR="00275B08" w:rsidRDefault="00275B08" w:rsidP="00275B08">
      <w:pPr>
        <w:spacing w:line="240" w:lineRule="auto"/>
      </w:pPr>
      <w:r>
        <w:t>&lt;/div&gt;</w:t>
      </w:r>
    </w:p>
    <w:p w14:paraId="46D83773" w14:textId="77777777" w:rsidR="00275B08" w:rsidRDefault="00275B08" w:rsidP="00275B08">
      <w:pPr>
        <w:spacing w:line="240" w:lineRule="auto"/>
      </w:pPr>
      <w:r>
        <w:t>&lt;/div&gt;</w:t>
      </w:r>
    </w:p>
    <w:p w14:paraId="6FD40D8B" w14:textId="77777777" w:rsidR="00275B08" w:rsidRDefault="00275B08" w:rsidP="00275B08">
      <w:pPr>
        <w:spacing w:line="240" w:lineRule="auto"/>
      </w:pPr>
      <w:r>
        <w:t>&lt;div style="height:40vh"&gt;</w:t>
      </w:r>
    </w:p>
    <w:p w14:paraId="35187460" w14:textId="77777777" w:rsidR="00275B08" w:rsidRPr="005525C0" w:rsidRDefault="00275B08" w:rsidP="00275B08">
      <w:pPr>
        <w:spacing w:line="240" w:lineRule="auto"/>
      </w:pPr>
      <w:r>
        <w:t>&lt;/div&gt;</w:t>
      </w:r>
    </w:p>
    <w:p w14:paraId="0635497D" w14:textId="77777777" w:rsidR="00047500" w:rsidRPr="00275B08" w:rsidRDefault="00047500" w:rsidP="00275B08"/>
    <w:sectPr w:rsidR="00047500" w:rsidRPr="00275B08" w:rsidSect="006025CE">
      <w:footerReference w:type="default" r:id="rId53"/>
      <w:pgSz w:w="11909" w:h="16834"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B9E574" w14:textId="77777777" w:rsidR="008A0C91" w:rsidRDefault="008A0C91" w:rsidP="00275B08">
      <w:pPr>
        <w:spacing w:line="240" w:lineRule="auto"/>
      </w:pPr>
      <w:r>
        <w:separator/>
      </w:r>
    </w:p>
  </w:endnote>
  <w:endnote w:type="continuationSeparator" w:id="0">
    <w:p w14:paraId="71D9432A" w14:textId="77777777" w:rsidR="008A0C91" w:rsidRDefault="008A0C91" w:rsidP="00275B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Nirmala UI"/>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9579344"/>
      <w:docPartObj>
        <w:docPartGallery w:val="Page Numbers (Bottom of Page)"/>
        <w:docPartUnique/>
      </w:docPartObj>
    </w:sdtPr>
    <w:sdtEndPr>
      <w:rPr>
        <w:noProof/>
      </w:rPr>
    </w:sdtEndPr>
    <w:sdtContent>
      <w:p w14:paraId="3D0E4D21" w14:textId="77777777" w:rsidR="000974C5" w:rsidRDefault="000974C5">
        <w:pPr>
          <w:pStyle w:val="Footer"/>
          <w:jc w:val="center"/>
        </w:pPr>
        <w:r>
          <w:fldChar w:fldCharType="begin"/>
        </w:r>
        <w:r>
          <w:instrText xml:space="preserve"> PAGE   \* MERGEFORMAT </w:instrText>
        </w:r>
        <w:r>
          <w:fldChar w:fldCharType="separate"/>
        </w:r>
        <w:r w:rsidR="00C4332D">
          <w:rPr>
            <w:noProof/>
          </w:rPr>
          <w:t>viii</w:t>
        </w:r>
        <w:r>
          <w:rPr>
            <w:noProof/>
          </w:rPr>
          <w:fldChar w:fldCharType="end"/>
        </w:r>
      </w:p>
    </w:sdtContent>
  </w:sdt>
  <w:p w14:paraId="68B1B17E" w14:textId="77777777" w:rsidR="000974C5" w:rsidRDefault="000974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DE38A" w14:textId="77777777" w:rsidR="000974C5" w:rsidRDefault="000974C5">
    <w:pPr>
      <w:pStyle w:val="Footer"/>
      <w:jc w:val="center"/>
    </w:pPr>
    <w:r>
      <w:fldChar w:fldCharType="begin"/>
    </w:r>
    <w:r>
      <w:instrText xml:space="preserve"> PAGE   \* MERGEFORMAT </w:instrText>
    </w:r>
    <w:r>
      <w:fldChar w:fldCharType="separate"/>
    </w:r>
    <w:r w:rsidR="00C4332D">
      <w:rPr>
        <w:noProof/>
      </w:rPr>
      <w:t>11</w:t>
    </w:r>
    <w:r>
      <w:rPr>
        <w:noProof/>
      </w:rPr>
      <w:fldChar w:fldCharType="end"/>
    </w:r>
  </w:p>
  <w:p w14:paraId="1B3EDF6E" w14:textId="77777777" w:rsidR="000974C5" w:rsidRDefault="000974C5">
    <w:pPr>
      <w:pStyle w:val="Footer"/>
    </w:pPr>
  </w:p>
  <w:p w14:paraId="560E3E93" w14:textId="77777777" w:rsidR="000974C5" w:rsidRDefault="000974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FAA421" w14:textId="77777777" w:rsidR="008A0C91" w:rsidRDefault="008A0C91" w:rsidP="00275B08">
      <w:pPr>
        <w:spacing w:line="240" w:lineRule="auto"/>
      </w:pPr>
      <w:r>
        <w:separator/>
      </w:r>
    </w:p>
  </w:footnote>
  <w:footnote w:type="continuationSeparator" w:id="0">
    <w:p w14:paraId="01DF6CEC" w14:textId="77777777" w:rsidR="008A0C91" w:rsidRDefault="008A0C91" w:rsidP="00275B0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06733" w14:textId="77777777" w:rsidR="000974C5" w:rsidRDefault="000974C5">
    <w:pPr>
      <w:pStyle w:val="Header"/>
    </w:pPr>
  </w:p>
  <w:p w14:paraId="4513E026" w14:textId="77777777" w:rsidR="000974C5" w:rsidRDefault="000974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23672"/>
    <w:multiLevelType w:val="multilevel"/>
    <w:tmpl w:val="F9EEB31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8281E9B"/>
    <w:multiLevelType w:val="multilevel"/>
    <w:tmpl w:val="9A38C9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713D5A"/>
    <w:multiLevelType w:val="hybridMultilevel"/>
    <w:tmpl w:val="169E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1E7533"/>
    <w:multiLevelType w:val="multilevel"/>
    <w:tmpl w:val="D43ED056"/>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95F14ED"/>
    <w:multiLevelType w:val="hybridMultilevel"/>
    <w:tmpl w:val="3198E4EC"/>
    <w:lvl w:ilvl="0" w:tplc="61708D0C">
      <w:start w:val="1"/>
      <w:numFmt w:val="lowerRoman"/>
      <w:lvlText w:val="%1."/>
      <w:lvlJc w:val="left"/>
      <w:pPr>
        <w:ind w:left="450" w:hanging="360"/>
      </w:pPr>
      <w:rPr>
        <w:rFonts w:hint="default"/>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 w15:restartNumberingAfterBreak="0">
    <w:nsid w:val="29DF7960"/>
    <w:multiLevelType w:val="multilevel"/>
    <w:tmpl w:val="133E773E"/>
    <w:lvl w:ilvl="0">
      <w:start w:val="1"/>
      <w:numFmt w:val="decimal"/>
      <w:lvlText w:val="%1."/>
      <w:lvlJc w:val="left"/>
      <w:pPr>
        <w:ind w:left="720" w:hanging="360"/>
      </w:pPr>
    </w:lvl>
    <w:lvl w:ilvl="1">
      <w:start w:val="4"/>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33E62E3F"/>
    <w:multiLevelType w:val="hybridMultilevel"/>
    <w:tmpl w:val="E6828AE0"/>
    <w:lvl w:ilvl="0" w:tplc="61708D0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C7149F"/>
    <w:multiLevelType w:val="hybridMultilevel"/>
    <w:tmpl w:val="BB0C3080"/>
    <w:lvl w:ilvl="0" w:tplc="D02E00A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4D266F"/>
    <w:multiLevelType w:val="multilevel"/>
    <w:tmpl w:val="37A8BA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473217E5"/>
    <w:multiLevelType w:val="hybridMultilevel"/>
    <w:tmpl w:val="2E528272"/>
    <w:lvl w:ilvl="0" w:tplc="B62421A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F0E131F"/>
    <w:multiLevelType w:val="hybridMultilevel"/>
    <w:tmpl w:val="B114EEA4"/>
    <w:lvl w:ilvl="0" w:tplc="996E864C">
      <w:start w:val="1"/>
      <w:numFmt w:val="lowerRoman"/>
      <w:lvlText w:val="%1."/>
      <w:lvlJc w:val="left"/>
      <w:pPr>
        <w:ind w:left="990" w:hanging="72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55BA099E"/>
    <w:multiLevelType w:val="hybridMultilevel"/>
    <w:tmpl w:val="A9FCD47A"/>
    <w:lvl w:ilvl="0" w:tplc="04090001">
      <w:start w:val="1"/>
      <w:numFmt w:val="bullet"/>
      <w:lvlText w:val=""/>
      <w:lvlJc w:val="left"/>
      <w:pPr>
        <w:ind w:left="1080" w:hanging="360"/>
      </w:pPr>
      <w:rPr>
        <w:rFonts w:ascii="Symbol" w:hAnsi="Symbol" w:hint="default"/>
      </w:rPr>
    </w:lvl>
    <w:lvl w:ilvl="1" w:tplc="F834829E">
      <w:numFmt w:val="bullet"/>
      <w:lvlText w:val="•"/>
      <w:lvlJc w:val="left"/>
      <w:pPr>
        <w:ind w:left="1800" w:hanging="360"/>
      </w:pPr>
      <w:rPr>
        <w:rFonts w:ascii="Times New Roman" w:eastAsiaTheme="minorEastAsia"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A925CD0"/>
    <w:multiLevelType w:val="multilevel"/>
    <w:tmpl w:val="D006EBF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CDC1C55"/>
    <w:multiLevelType w:val="hybridMultilevel"/>
    <w:tmpl w:val="3CA4B01E"/>
    <w:lvl w:ilvl="0" w:tplc="04090001">
      <w:start w:val="1"/>
      <w:numFmt w:val="bullet"/>
      <w:lvlText w:val=""/>
      <w:lvlJc w:val="left"/>
      <w:pPr>
        <w:ind w:left="2430" w:hanging="360"/>
      </w:pPr>
      <w:rPr>
        <w:rFonts w:ascii="Symbol" w:hAnsi="Symbol"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4" w15:restartNumberingAfterBreak="0">
    <w:nsid w:val="68136550"/>
    <w:multiLevelType w:val="multilevel"/>
    <w:tmpl w:val="118813F4"/>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6AAA5CCE"/>
    <w:multiLevelType w:val="hybridMultilevel"/>
    <w:tmpl w:val="2FEE10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7FA11BA9"/>
    <w:multiLevelType w:val="multilevel"/>
    <w:tmpl w:val="B2D8A4AC"/>
    <w:lvl w:ilvl="0">
      <w:start w:val="4"/>
      <w:numFmt w:val="decimal"/>
      <w:lvlText w:val="%1"/>
      <w:lvlJc w:val="left"/>
      <w:pPr>
        <w:ind w:left="360" w:hanging="360"/>
      </w:pPr>
      <w:rPr>
        <w:rFonts w:hint="default"/>
      </w:rPr>
    </w:lvl>
    <w:lvl w:ilvl="1">
      <w:start w:val="1"/>
      <w:numFmt w:val="decimal"/>
      <w:lvlText w:val="%1.%2"/>
      <w:lvlJc w:val="left"/>
      <w:pPr>
        <w:ind w:left="256" w:hanging="360"/>
      </w:pPr>
      <w:rPr>
        <w:rFonts w:hint="default"/>
      </w:rPr>
    </w:lvl>
    <w:lvl w:ilvl="2">
      <w:start w:val="1"/>
      <w:numFmt w:val="decimal"/>
      <w:lvlText w:val="%1.%2.%3"/>
      <w:lvlJc w:val="left"/>
      <w:pPr>
        <w:ind w:left="512" w:hanging="720"/>
      </w:pPr>
      <w:rPr>
        <w:rFonts w:hint="default"/>
      </w:rPr>
    </w:lvl>
    <w:lvl w:ilvl="3">
      <w:start w:val="1"/>
      <w:numFmt w:val="decimal"/>
      <w:lvlText w:val="%1.%2.%3.%4"/>
      <w:lvlJc w:val="left"/>
      <w:pPr>
        <w:ind w:left="408" w:hanging="720"/>
      </w:pPr>
      <w:rPr>
        <w:rFonts w:hint="default"/>
      </w:rPr>
    </w:lvl>
    <w:lvl w:ilvl="4">
      <w:start w:val="1"/>
      <w:numFmt w:val="decimal"/>
      <w:lvlText w:val="%1.%2.%3.%4.%5"/>
      <w:lvlJc w:val="left"/>
      <w:pPr>
        <w:ind w:left="664" w:hanging="1080"/>
      </w:pPr>
      <w:rPr>
        <w:rFonts w:hint="default"/>
      </w:rPr>
    </w:lvl>
    <w:lvl w:ilvl="5">
      <w:start w:val="1"/>
      <w:numFmt w:val="decimal"/>
      <w:lvlText w:val="%1.%2.%3.%4.%5.%6"/>
      <w:lvlJc w:val="left"/>
      <w:pPr>
        <w:ind w:left="560" w:hanging="1080"/>
      </w:pPr>
      <w:rPr>
        <w:rFonts w:hint="default"/>
      </w:rPr>
    </w:lvl>
    <w:lvl w:ilvl="6">
      <w:start w:val="1"/>
      <w:numFmt w:val="decimal"/>
      <w:lvlText w:val="%1.%2.%3.%4.%5.%6.%7"/>
      <w:lvlJc w:val="left"/>
      <w:pPr>
        <w:ind w:left="816" w:hanging="1440"/>
      </w:pPr>
      <w:rPr>
        <w:rFonts w:hint="default"/>
      </w:rPr>
    </w:lvl>
    <w:lvl w:ilvl="7">
      <w:start w:val="1"/>
      <w:numFmt w:val="decimal"/>
      <w:lvlText w:val="%1.%2.%3.%4.%5.%6.%7.%8"/>
      <w:lvlJc w:val="left"/>
      <w:pPr>
        <w:ind w:left="712" w:hanging="1440"/>
      </w:pPr>
      <w:rPr>
        <w:rFonts w:hint="default"/>
      </w:rPr>
    </w:lvl>
    <w:lvl w:ilvl="8">
      <w:start w:val="1"/>
      <w:numFmt w:val="decimal"/>
      <w:lvlText w:val="%1.%2.%3.%4.%5.%6.%7.%8.%9"/>
      <w:lvlJc w:val="left"/>
      <w:pPr>
        <w:ind w:left="968" w:hanging="1800"/>
      </w:pPr>
      <w:rPr>
        <w:rFonts w:hint="default"/>
      </w:rPr>
    </w:lvl>
  </w:abstractNum>
  <w:abstractNum w:abstractNumId="17" w15:restartNumberingAfterBreak="0">
    <w:nsid w:val="7FA707C0"/>
    <w:multiLevelType w:val="hybridMultilevel"/>
    <w:tmpl w:val="F252EF2A"/>
    <w:lvl w:ilvl="0" w:tplc="0409001B">
      <w:start w:val="1"/>
      <w:numFmt w:val="lowerRoman"/>
      <w:lvlText w:val="%1."/>
      <w:lvlJc w:val="righ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E55828"/>
    <w:multiLevelType w:val="hybridMultilevel"/>
    <w:tmpl w:val="6CFC8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19245296">
    <w:abstractNumId w:val="5"/>
  </w:num>
  <w:num w:numId="2" w16cid:durableId="1252399004">
    <w:abstractNumId w:val="6"/>
  </w:num>
  <w:num w:numId="3" w16cid:durableId="188106497">
    <w:abstractNumId w:val="8"/>
  </w:num>
  <w:num w:numId="4" w16cid:durableId="2636155">
    <w:abstractNumId w:val="17"/>
  </w:num>
  <w:num w:numId="5" w16cid:durableId="1714572595">
    <w:abstractNumId w:val="11"/>
  </w:num>
  <w:num w:numId="6" w16cid:durableId="993603018">
    <w:abstractNumId w:val="4"/>
  </w:num>
  <w:num w:numId="7" w16cid:durableId="1241988722">
    <w:abstractNumId w:val="7"/>
  </w:num>
  <w:num w:numId="8" w16cid:durableId="383063845">
    <w:abstractNumId w:val="13"/>
  </w:num>
  <w:num w:numId="9" w16cid:durableId="1991978297">
    <w:abstractNumId w:val="2"/>
  </w:num>
  <w:num w:numId="10" w16cid:durableId="2096432492">
    <w:abstractNumId w:val="16"/>
  </w:num>
  <w:num w:numId="11" w16cid:durableId="1608544444">
    <w:abstractNumId w:val="0"/>
  </w:num>
  <w:num w:numId="12" w16cid:durableId="1566722025">
    <w:abstractNumId w:val="14"/>
  </w:num>
  <w:num w:numId="13" w16cid:durableId="988703635">
    <w:abstractNumId w:val="1"/>
  </w:num>
  <w:num w:numId="14" w16cid:durableId="1451625316">
    <w:abstractNumId w:val="3"/>
  </w:num>
  <w:num w:numId="15" w16cid:durableId="1934439251">
    <w:abstractNumId w:val="9"/>
  </w:num>
  <w:num w:numId="16" w16cid:durableId="1659378164">
    <w:abstractNumId w:val="10"/>
  </w:num>
  <w:num w:numId="17" w16cid:durableId="1345202319">
    <w:abstractNumId w:val="15"/>
  </w:num>
  <w:num w:numId="18" w16cid:durableId="2039699025">
    <w:abstractNumId w:val="18"/>
  </w:num>
  <w:num w:numId="19" w16cid:durableId="59633383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C3393"/>
    <w:rsid w:val="000333D5"/>
    <w:rsid w:val="00047500"/>
    <w:rsid w:val="000647FC"/>
    <w:rsid w:val="0006543D"/>
    <w:rsid w:val="00083811"/>
    <w:rsid w:val="000974C5"/>
    <w:rsid w:val="000B016E"/>
    <w:rsid w:val="000B0C48"/>
    <w:rsid w:val="000C1C01"/>
    <w:rsid w:val="000E323D"/>
    <w:rsid w:val="0010280D"/>
    <w:rsid w:val="00112D5E"/>
    <w:rsid w:val="001214BB"/>
    <w:rsid w:val="0013171F"/>
    <w:rsid w:val="00142D35"/>
    <w:rsid w:val="00154896"/>
    <w:rsid w:val="00170F3D"/>
    <w:rsid w:val="001E6ACF"/>
    <w:rsid w:val="001F0C28"/>
    <w:rsid w:val="00217723"/>
    <w:rsid w:val="00224268"/>
    <w:rsid w:val="002377C2"/>
    <w:rsid w:val="0024237B"/>
    <w:rsid w:val="002512C5"/>
    <w:rsid w:val="00252D29"/>
    <w:rsid w:val="00266ECF"/>
    <w:rsid w:val="00275B08"/>
    <w:rsid w:val="002C0A8A"/>
    <w:rsid w:val="002D581B"/>
    <w:rsid w:val="002E2925"/>
    <w:rsid w:val="00317CCA"/>
    <w:rsid w:val="00326946"/>
    <w:rsid w:val="00340EA0"/>
    <w:rsid w:val="00352726"/>
    <w:rsid w:val="00385D40"/>
    <w:rsid w:val="00387C1C"/>
    <w:rsid w:val="003A58EB"/>
    <w:rsid w:val="003B4917"/>
    <w:rsid w:val="003B5621"/>
    <w:rsid w:val="003B5AE5"/>
    <w:rsid w:val="003C0DED"/>
    <w:rsid w:val="003C781E"/>
    <w:rsid w:val="003D22DC"/>
    <w:rsid w:val="003D73FB"/>
    <w:rsid w:val="0040171D"/>
    <w:rsid w:val="0041191F"/>
    <w:rsid w:val="00413232"/>
    <w:rsid w:val="00480FB7"/>
    <w:rsid w:val="004A25DA"/>
    <w:rsid w:val="004B2800"/>
    <w:rsid w:val="004B6DF5"/>
    <w:rsid w:val="004C742D"/>
    <w:rsid w:val="00517E70"/>
    <w:rsid w:val="00522AD0"/>
    <w:rsid w:val="00537A5B"/>
    <w:rsid w:val="00561B8D"/>
    <w:rsid w:val="00583C8B"/>
    <w:rsid w:val="005C30D8"/>
    <w:rsid w:val="005D38DF"/>
    <w:rsid w:val="005D791C"/>
    <w:rsid w:val="005E31DB"/>
    <w:rsid w:val="006025CE"/>
    <w:rsid w:val="00613D22"/>
    <w:rsid w:val="00622A94"/>
    <w:rsid w:val="006236BC"/>
    <w:rsid w:val="00633D40"/>
    <w:rsid w:val="00635499"/>
    <w:rsid w:val="00636FE0"/>
    <w:rsid w:val="00641976"/>
    <w:rsid w:val="006571A0"/>
    <w:rsid w:val="00663BB1"/>
    <w:rsid w:val="006714E4"/>
    <w:rsid w:val="00672D63"/>
    <w:rsid w:val="00680F56"/>
    <w:rsid w:val="00684213"/>
    <w:rsid w:val="00686EC2"/>
    <w:rsid w:val="00696B39"/>
    <w:rsid w:val="007560F5"/>
    <w:rsid w:val="007570CC"/>
    <w:rsid w:val="00762310"/>
    <w:rsid w:val="00766E95"/>
    <w:rsid w:val="00767D22"/>
    <w:rsid w:val="0077765B"/>
    <w:rsid w:val="00777E64"/>
    <w:rsid w:val="007869F8"/>
    <w:rsid w:val="007A769F"/>
    <w:rsid w:val="007B476F"/>
    <w:rsid w:val="007B55A9"/>
    <w:rsid w:val="0081196E"/>
    <w:rsid w:val="00815B2A"/>
    <w:rsid w:val="00865F72"/>
    <w:rsid w:val="008673C3"/>
    <w:rsid w:val="00872C0B"/>
    <w:rsid w:val="0089041A"/>
    <w:rsid w:val="008A0C91"/>
    <w:rsid w:val="008B4450"/>
    <w:rsid w:val="008D26DF"/>
    <w:rsid w:val="008D761C"/>
    <w:rsid w:val="008F042D"/>
    <w:rsid w:val="008F325F"/>
    <w:rsid w:val="008F68E0"/>
    <w:rsid w:val="009000DD"/>
    <w:rsid w:val="0092466A"/>
    <w:rsid w:val="009355FA"/>
    <w:rsid w:val="00955848"/>
    <w:rsid w:val="00995642"/>
    <w:rsid w:val="009A1503"/>
    <w:rsid w:val="00A808EE"/>
    <w:rsid w:val="00AE2281"/>
    <w:rsid w:val="00AE76CC"/>
    <w:rsid w:val="00AF2D26"/>
    <w:rsid w:val="00B0128E"/>
    <w:rsid w:val="00B06ECF"/>
    <w:rsid w:val="00B8326B"/>
    <w:rsid w:val="00B91D51"/>
    <w:rsid w:val="00BC3393"/>
    <w:rsid w:val="00BD1A47"/>
    <w:rsid w:val="00C4332D"/>
    <w:rsid w:val="00C472E3"/>
    <w:rsid w:val="00C56C63"/>
    <w:rsid w:val="00C7384F"/>
    <w:rsid w:val="00CB52A1"/>
    <w:rsid w:val="00CC57EF"/>
    <w:rsid w:val="00CC7609"/>
    <w:rsid w:val="00CF1F2D"/>
    <w:rsid w:val="00D30284"/>
    <w:rsid w:val="00D938B4"/>
    <w:rsid w:val="00D93B27"/>
    <w:rsid w:val="00DA79E3"/>
    <w:rsid w:val="00DB28E1"/>
    <w:rsid w:val="00DC7EE7"/>
    <w:rsid w:val="00DF32E8"/>
    <w:rsid w:val="00E437C4"/>
    <w:rsid w:val="00E72920"/>
    <w:rsid w:val="00E92B04"/>
    <w:rsid w:val="00EC472F"/>
    <w:rsid w:val="00FA371E"/>
    <w:rsid w:val="00FD2C2C"/>
  </w:rsids>
  <m:mathPr>
    <m:mathFont m:val="Cambria Math"/>
    <m:brkBin m:val="before"/>
    <m:brkBinSub m:val="--"/>
    <m:smallFrac/>
    <m:dispDef/>
    <m:lMargin m:val="0"/>
    <m:rMargin m:val="0"/>
    <m:defJc m:val="centerGroup"/>
    <m:wrapIndent m:val="1440"/>
    <m:intLim m:val="subSup"/>
    <m:naryLim m:val="undOvr"/>
  </m:mathPr>
  <w:themeFontLang w:val="en-GB" w:bidi="ne-N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01B5DC"/>
  <w15:docId w15:val="{9EA6F060-E62A-4A66-85F7-8A455B52D8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0284"/>
    <w:pPr>
      <w:spacing w:after="0" w:line="360" w:lineRule="auto"/>
      <w:ind w:left="14" w:hanging="14"/>
      <w:jc w:val="both"/>
    </w:pPr>
    <w:rPr>
      <w:rFonts w:ascii="Times New Roman" w:eastAsia="Times New Roman" w:hAnsi="Times New Roman" w:cs="Times New Roman"/>
      <w:color w:val="000000"/>
      <w:kern w:val="0"/>
      <w:sz w:val="24"/>
      <w:szCs w:val="20"/>
      <w:lang w:val="en-US" w:bidi="ne-NP"/>
    </w:rPr>
  </w:style>
  <w:style w:type="paragraph" w:styleId="Heading1">
    <w:name w:val="heading 1"/>
    <w:next w:val="Normal"/>
    <w:link w:val="Heading1Char"/>
    <w:uiPriority w:val="9"/>
    <w:unhideWhenUsed/>
    <w:qFormat/>
    <w:rsid w:val="00D30284"/>
    <w:pPr>
      <w:keepNext/>
      <w:keepLines/>
      <w:spacing w:after="0" w:line="360" w:lineRule="auto"/>
      <w:ind w:left="14" w:right="14" w:hanging="14"/>
      <w:jc w:val="center"/>
      <w:outlineLvl w:val="0"/>
    </w:pPr>
    <w:rPr>
      <w:rFonts w:ascii="Times New Roman" w:eastAsia="Times New Roman" w:hAnsi="Times New Roman" w:cs="Times New Roman"/>
      <w:b/>
      <w:color w:val="000000"/>
      <w:kern w:val="0"/>
      <w:sz w:val="32"/>
      <w:szCs w:val="20"/>
      <w:lang w:val="en-US" w:bidi="ne-NP"/>
    </w:rPr>
  </w:style>
  <w:style w:type="paragraph" w:styleId="Heading2">
    <w:name w:val="heading 2"/>
    <w:basedOn w:val="Normal"/>
    <w:next w:val="Normal"/>
    <w:link w:val="Heading2Char"/>
    <w:uiPriority w:val="9"/>
    <w:unhideWhenUsed/>
    <w:qFormat/>
    <w:rsid w:val="00D30284"/>
    <w:pPr>
      <w:keepNext/>
      <w:keepLines/>
      <w:spacing w:before="40"/>
      <w:outlineLvl w:val="1"/>
    </w:pPr>
    <w:rPr>
      <w:rFonts w:eastAsiaTheme="majorEastAsia" w:cstheme="majorBidi"/>
      <w:b/>
      <w:color w:val="auto"/>
      <w:sz w:val="28"/>
      <w:szCs w:val="23"/>
    </w:rPr>
  </w:style>
  <w:style w:type="paragraph" w:styleId="Heading3">
    <w:name w:val="heading 3"/>
    <w:basedOn w:val="Normal"/>
    <w:next w:val="Normal"/>
    <w:link w:val="Heading3Char"/>
    <w:uiPriority w:val="9"/>
    <w:unhideWhenUsed/>
    <w:qFormat/>
    <w:rsid w:val="003D73FB"/>
    <w:pPr>
      <w:keepNext/>
      <w:keepLines/>
      <w:spacing w:before="40"/>
      <w:jc w:val="left"/>
      <w:outlineLvl w:val="2"/>
    </w:pPr>
    <w:rPr>
      <w:rFonts w:eastAsiaTheme="majorEastAsia" w:cstheme="majorBidi"/>
      <w:b/>
      <w:color w:val="auto"/>
      <w:szCs w:val="21"/>
    </w:rPr>
  </w:style>
  <w:style w:type="paragraph" w:styleId="Heading4">
    <w:name w:val="heading 4"/>
    <w:basedOn w:val="Normal"/>
    <w:next w:val="Normal"/>
    <w:link w:val="Heading4Char"/>
    <w:uiPriority w:val="9"/>
    <w:unhideWhenUsed/>
    <w:qFormat/>
    <w:rsid w:val="00D30284"/>
    <w:pPr>
      <w:keepNext/>
      <w:keepLines/>
      <w:spacing w:before="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275B08"/>
    <w:pPr>
      <w:keepNext/>
      <w:keepLines/>
      <w:spacing w:before="40" w:line="259" w:lineRule="auto"/>
      <w:ind w:left="0" w:firstLine="0"/>
      <w:outlineLvl w:val="4"/>
    </w:pPr>
    <w:rPr>
      <w:rFonts w:asciiTheme="majorHAnsi" w:eastAsiaTheme="majorEastAsia" w:hAnsiTheme="majorHAnsi" w:cstheme="majorBidi"/>
      <w:color w:val="2F5496" w:themeColor="accent1" w:themeShade="BF"/>
      <w:szCs w:val="2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0284"/>
    <w:rPr>
      <w:rFonts w:ascii="Times New Roman" w:eastAsia="Times New Roman" w:hAnsi="Times New Roman" w:cs="Times New Roman"/>
      <w:b/>
      <w:color w:val="000000"/>
      <w:kern w:val="0"/>
      <w:sz w:val="32"/>
      <w:szCs w:val="20"/>
      <w:lang w:val="en-US" w:bidi="ne-NP"/>
    </w:rPr>
  </w:style>
  <w:style w:type="character" w:customStyle="1" w:styleId="Heading2Char">
    <w:name w:val="Heading 2 Char"/>
    <w:basedOn w:val="DefaultParagraphFont"/>
    <w:link w:val="Heading2"/>
    <w:uiPriority w:val="9"/>
    <w:rsid w:val="00D30284"/>
    <w:rPr>
      <w:rFonts w:ascii="Times New Roman" w:eastAsiaTheme="majorEastAsia" w:hAnsi="Times New Roman" w:cstheme="majorBidi"/>
      <w:b/>
      <w:kern w:val="0"/>
      <w:sz w:val="28"/>
      <w:szCs w:val="23"/>
      <w:lang w:val="en-US" w:bidi="ne-NP"/>
    </w:rPr>
  </w:style>
  <w:style w:type="character" w:customStyle="1" w:styleId="Heading3Char">
    <w:name w:val="Heading 3 Char"/>
    <w:basedOn w:val="DefaultParagraphFont"/>
    <w:link w:val="Heading3"/>
    <w:uiPriority w:val="9"/>
    <w:rsid w:val="003D73FB"/>
    <w:rPr>
      <w:rFonts w:ascii="Times New Roman" w:eastAsiaTheme="majorEastAsia" w:hAnsi="Times New Roman" w:cstheme="majorBidi"/>
      <w:b/>
      <w:kern w:val="0"/>
      <w:sz w:val="24"/>
      <w:szCs w:val="21"/>
      <w:lang w:val="en-US" w:bidi="ne-NP"/>
    </w:rPr>
  </w:style>
  <w:style w:type="character" w:customStyle="1" w:styleId="Heading4Char">
    <w:name w:val="Heading 4 Char"/>
    <w:basedOn w:val="DefaultParagraphFont"/>
    <w:link w:val="Heading4"/>
    <w:uiPriority w:val="9"/>
    <w:rsid w:val="00D30284"/>
    <w:rPr>
      <w:rFonts w:ascii="Times New Roman" w:eastAsiaTheme="majorEastAsia" w:hAnsi="Times New Roman" w:cstheme="majorBidi"/>
      <w:b/>
      <w:iCs/>
      <w:color w:val="000000" w:themeColor="text1"/>
      <w:kern w:val="0"/>
      <w:sz w:val="24"/>
      <w:szCs w:val="20"/>
      <w:lang w:val="en-US" w:bidi="ne-NP"/>
    </w:rPr>
  </w:style>
  <w:style w:type="paragraph" w:styleId="ListParagraph">
    <w:name w:val="List Paragraph"/>
    <w:basedOn w:val="Normal"/>
    <w:uiPriority w:val="34"/>
    <w:qFormat/>
    <w:rsid w:val="00D30284"/>
    <w:pPr>
      <w:ind w:left="720"/>
      <w:contextualSpacing/>
    </w:pPr>
  </w:style>
  <w:style w:type="paragraph" w:styleId="TOCHeading">
    <w:name w:val="TOC Heading"/>
    <w:basedOn w:val="Heading1"/>
    <w:next w:val="Normal"/>
    <w:uiPriority w:val="39"/>
    <w:unhideWhenUsed/>
    <w:qFormat/>
    <w:rsid w:val="00D30284"/>
    <w:pPr>
      <w:spacing w:before="240"/>
      <w:ind w:left="0" w:right="0" w:firstLine="0"/>
      <w:jc w:val="left"/>
      <w:outlineLvl w:val="9"/>
    </w:pPr>
    <w:rPr>
      <w:rFonts w:asciiTheme="majorHAnsi" w:eastAsiaTheme="majorEastAsia" w:hAnsiTheme="majorHAnsi" w:cstheme="majorBidi"/>
      <w:b w:val="0"/>
      <w:color w:val="2F5496" w:themeColor="accent1" w:themeShade="BF"/>
      <w:szCs w:val="32"/>
      <w:lang w:bidi="ar-SA"/>
    </w:rPr>
  </w:style>
  <w:style w:type="paragraph" w:styleId="TOC1">
    <w:name w:val="toc 1"/>
    <w:basedOn w:val="Normal"/>
    <w:next w:val="Normal"/>
    <w:autoRedefine/>
    <w:uiPriority w:val="39"/>
    <w:unhideWhenUsed/>
    <w:qFormat/>
    <w:rsid w:val="00D30284"/>
    <w:pPr>
      <w:spacing w:after="100"/>
      <w:ind w:left="0"/>
    </w:pPr>
  </w:style>
  <w:style w:type="paragraph" w:styleId="TOC2">
    <w:name w:val="toc 2"/>
    <w:basedOn w:val="Normal"/>
    <w:next w:val="Normal"/>
    <w:autoRedefine/>
    <w:uiPriority w:val="39"/>
    <w:unhideWhenUsed/>
    <w:qFormat/>
    <w:rsid w:val="00D30284"/>
    <w:pPr>
      <w:tabs>
        <w:tab w:val="right" w:leader="dot" w:pos="9350"/>
      </w:tabs>
      <w:spacing w:after="100"/>
      <w:ind w:left="240"/>
    </w:pPr>
    <w:rPr>
      <w:noProof/>
    </w:rPr>
  </w:style>
  <w:style w:type="paragraph" w:styleId="TOC3">
    <w:name w:val="toc 3"/>
    <w:basedOn w:val="Normal"/>
    <w:next w:val="Normal"/>
    <w:autoRedefine/>
    <w:uiPriority w:val="39"/>
    <w:unhideWhenUsed/>
    <w:qFormat/>
    <w:rsid w:val="00D30284"/>
    <w:pPr>
      <w:tabs>
        <w:tab w:val="right" w:leader="dot" w:pos="9350"/>
      </w:tabs>
      <w:spacing w:after="100"/>
      <w:ind w:left="480"/>
    </w:pPr>
    <w:rPr>
      <w:noProof/>
    </w:rPr>
  </w:style>
  <w:style w:type="character" w:styleId="Hyperlink">
    <w:name w:val="Hyperlink"/>
    <w:basedOn w:val="DefaultParagraphFont"/>
    <w:uiPriority w:val="99"/>
    <w:unhideWhenUsed/>
    <w:rsid w:val="00D30284"/>
    <w:rPr>
      <w:color w:val="0563C1" w:themeColor="hyperlink"/>
      <w:u w:val="single"/>
    </w:rPr>
  </w:style>
  <w:style w:type="paragraph" w:styleId="Header">
    <w:name w:val="header"/>
    <w:basedOn w:val="Normal"/>
    <w:link w:val="HeaderChar"/>
    <w:uiPriority w:val="99"/>
    <w:unhideWhenUsed/>
    <w:rsid w:val="00D30284"/>
    <w:pPr>
      <w:tabs>
        <w:tab w:val="center" w:pos="4680"/>
        <w:tab w:val="right" w:pos="9360"/>
      </w:tabs>
      <w:spacing w:line="240" w:lineRule="auto"/>
    </w:pPr>
  </w:style>
  <w:style w:type="character" w:customStyle="1" w:styleId="HeaderChar">
    <w:name w:val="Header Char"/>
    <w:basedOn w:val="DefaultParagraphFont"/>
    <w:link w:val="Header"/>
    <w:uiPriority w:val="99"/>
    <w:rsid w:val="00D30284"/>
    <w:rPr>
      <w:rFonts w:ascii="Times New Roman" w:eastAsia="Times New Roman" w:hAnsi="Times New Roman" w:cs="Times New Roman"/>
      <w:color w:val="000000"/>
      <w:kern w:val="0"/>
      <w:sz w:val="24"/>
      <w:szCs w:val="20"/>
      <w:lang w:val="en-US" w:bidi="ne-NP"/>
    </w:rPr>
  </w:style>
  <w:style w:type="paragraph" w:styleId="Footer">
    <w:name w:val="footer"/>
    <w:basedOn w:val="Normal"/>
    <w:link w:val="FooterChar"/>
    <w:uiPriority w:val="99"/>
    <w:unhideWhenUsed/>
    <w:rsid w:val="00D30284"/>
    <w:pPr>
      <w:tabs>
        <w:tab w:val="center" w:pos="4680"/>
        <w:tab w:val="right" w:pos="9360"/>
      </w:tabs>
      <w:spacing w:line="240" w:lineRule="auto"/>
    </w:pPr>
  </w:style>
  <w:style w:type="character" w:customStyle="1" w:styleId="FooterChar">
    <w:name w:val="Footer Char"/>
    <w:basedOn w:val="DefaultParagraphFont"/>
    <w:link w:val="Footer"/>
    <w:uiPriority w:val="99"/>
    <w:rsid w:val="00D30284"/>
    <w:rPr>
      <w:rFonts w:ascii="Times New Roman" w:eastAsia="Times New Roman" w:hAnsi="Times New Roman" w:cs="Times New Roman"/>
      <w:color w:val="000000"/>
      <w:kern w:val="0"/>
      <w:sz w:val="24"/>
      <w:szCs w:val="20"/>
      <w:lang w:val="en-US" w:bidi="ne-NP"/>
    </w:rPr>
  </w:style>
  <w:style w:type="table" w:styleId="TableGrid">
    <w:name w:val="Table Grid"/>
    <w:basedOn w:val="TableNormal"/>
    <w:uiPriority w:val="99"/>
    <w:rsid w:val="00D30284"/>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D30284"/>
    <w:rPr>
      <w:color w:val="808080"/>
    </w:rPr>
  </w:style>
  <w:style w:type="paragraph" w:styleId="Bibliography">
    <w:name w:val="Bibliography"/>
    <w:basedOn w:val="Normal"/>
    <w:next w:val="Normal"/>
    <w:uiPriority w:val="37"/>
    <w:unhideWhenUsed/>
    <w:rsid w:val="00D30284"/>
  </w:style>
  <w:style w:type="paragraph" w:styleId="NormalWeb">
    <w:name w:val="Normal (Web)"/>
    <w:basedOn w:val="Normal"/>
    <w:uiPriority w:val="99"/>
    <w:unhideWhenUsed/>
    <w:rsid w:val="00D30284"/>
    <w:pPr>
      <w:spacing w:before="100" w:beforeAutospacing="1" w:after="100" w:afterAutospacing="1" w:line="240" w:lineRule="auto"/>
      <w:ind w:left="0" w:firstLine="0"/>
      <w:jc w:val="left"/>
    </w:pPr>
    <w:rPr>
      <w:color w:val="auto"/>
      <w:szCs w:val="24"/>
      <w:lang w:bidi="ar-SA"/>
    </w:rPr>
  </w:style>
  <w:style w:type="paragraph" w:styleId="BalloonText">
    <w:name w:val="Balloon Text"/>
    <w:basedOn w:val="Normal"/>
    <w:link w:val="BalloonTextChar"/>
    <w:uiPriority w:val="99"/>
    <w:semiHidden/>
    <w:unhideWhenUsed/>
    <w:rsid w:val="00D30284"/>
    <w:pPr>
      <w:spacing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D30284"/>
    <w:rPr>
      <w:rFonts w:ascii="Tahoma" w:eastAsia="Times New Roman" w:hAnsi="Tahoma" w:cs="Tahoma"/>
      <w:color w:val="000000"/>
      <w:kern w:val="0"/>
      <w:sz w:val="16"/>
      <w:szCs w:val="14"/>
      <w:lang w:val="en-US" w:bidi="ne-NP"/>
    </w:rPr>
  </w:style>
  <w:style w:type="paragraph" w:styleId="Caption">
    <w:name w:val="caption"/>
    <w:basedOn w:val="Normal"/>
    <w:next w:val="Normal"/>
    <w:unhideWhenUsed/>
    <w:qFormat/>
    <w:rsid w:val="00D30284"/>
    <w:pPr>
      <w:spacing w:after="200" w:line="240" w:lineRule="auto"/>
      <w:jc w:val="center"/>
    </w:pPr>
    <w:rPr>
      <w:i/>
      <w:iCs/>
      <w:color w:val="000000" w:themeColor="text1"/>
      <w:szCs w:val="16"/>
    </w:rPr>
  </w:style>
  <w:style w:type="paragraph" w:styleId="TableofFigures">
    <w:name w:val="table of figures"/>
    <w:aliases w:val="List of Tables"/>
    <w:basedOn w:val="Normal"/>
    <w:next w:val="Normal"/>
    <w:uiPriority w:val="99"/>
    <w:unhideWhenUsed/>
    <w:rsid w:val="00D30284"/>
    <w:pPr>
      <w:ind w:left="0"/>
    </w:pPr>
  </w:style>
  <w:style w:type="character" w:customStyle="1" w:styleId="apple-tab-span">
    <w:name w:val="apple-tab-span"/>
    <w:basedOn w:val="DefaultParagraphFont"/>
    <w:rsid w:val="00D30284"/>
  </w:style>
  <w:style w:type="paragraph" w:styleId="NoSpacing">
    <w:name w:val="No Spacing"/>
    <w:aliases w:val="MyStyle"/>
    <w:link w:val="NoSpacingChar"/>
    <w:uiPriority w:val="1"/>
    <w:qFormat/>
    <w:rsid w:val="00D30284"/>
    <w:pPr>
      <w:spacing w:after="0" w:line="240" w:lineRule="auto"/>
      <w:ind w:left="14" w:hanging="14"/>
      <w:jc w:val="both"/>
    </w:pPr>
    <w:rPr>
      <w:rFonts w:ascii="Times New Roman" w:eastAsia="Times New Roman" w:hAnsi="Times New Roman" w:cs="Times New Roman"/>
      <w:color w:val="000000"/>
      <w:kern w:val="0"/>
      <w:sz w:val="24"/>
      <w:szCs w:val="20"/>
      <w:lang w:val="en-US" w:bidi="ne-NP"/>
    </w:rPr>
  </w:style>
  <w:style w:type="character" w:customStyle="1" w:styleId="UnresolvedMention1">
    <w:name w:val="Unresolved Mention1"/>
    <w:basedOn w:val="DefaultParagraphFont"/>
    <w:uiPriority w:val="99"/>
    <w:semiHidden/>
    <w:unhideWhenUsed/>
    <w:rsid w:val="00D30284"/>
    <w:rPr>
      <w:color w:val="605E5C"/>
      <w:shd w:val="clear" w:color="auto" w:fill="E1DFDD"/>
    </w:rPr>
  </w:style>
  <w:style w:type="character" w:styleId="Emphasis">
    <w:name w:val="Emphasis"/>
    <w:basedOn w:val="DefaultParagraphFont"/>
    <w:uiPriority w:val="20"/>
    <w:qFormat/>
    <w:rsid w:val="00D30284"/>
    <w:rPr>
      <w:i/>
      <w:iCs/>
    </w:rPr>
  </w:style>
  <w:style w:type="character" w:customStyle="1" w:styleId="markedcontent">
    <w:name w:val="markedcontent"/>
    <w:basedOn w:val="DefaultParagraphFont"/>
    <w:rsid w:val="00D30284"/>
  </w:style>
  <w:style w:type="character" w:customStyle="1" w:styleId="d2edcug0">
    <w:name w:val="d2edcug0"/>
    <w:basedOn w:val="DefaultParagraphFont"/>
    <w:rsid w:val="00D30284"/>
  </w:style>
  <w:style w:type="paragraph" w:styleId="HTMLPreformatted">
    <w:name w:val="HTML Preformatted"/>
    <w:basedOn w:val="Normal"/>
    <w:link w:val="HTMLPreformattedChar"/>
    <w:uiPriority w:val="99"/>
    <w:semiHidden/>
    <w:unhideWhenUsed/>
    <w:rsid w:val="00D30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firstLine="0"/>
      <w:jc w:val="left"/>
    </w:pPr>
    <w:rPr>
      <w:rFonts w:ascii="Courier New" w:hAnsi="Courier New" w:cs="Courier New"/>
      <w:color w:val="auto"/>
      <w:sz w:val="20"/>
    </w:rPr>
  </w:style>
  <w:style w:type="character" w:customStyle="1" w:styleId="HTMLPreformattedChar">
    <w:name w:val="HTML Preformatted Char"/>
    <w:basedOn w:val="DefaultParagraphFont"/>
    <w:link w:val="HTMLPreformatted"/>
    <w:uiPriority w:val="99"/>
    <w:semiHidden/>
    <w:rsid w:val="00D30284"/>
    <w:rPr>
      <w:rFonts w:ascii="Courier New" w:eastAsia="Times New Roman" w:hAnsi="Courier New" w:cs="Courier New"/>
      <w:kern w:val="0"/>
      <w:sz w:val="20"/>
      <w:szCs w:val="20"/>
      <w:lang w:val="en-US" w:bidi="ne-NP"/>
    </w:rPr>
  </w:style>
  <w:style w:type="character" w:customStyle="1" w:styleId="a">
    <w:name w:val="_"/>
    <w:basedOn w:val="DefaultParagraphFont"/>
    <w:rsid w:val="00D30284"/>
  </w:style>
  <w:style w:type="character" w:customStyle="1" w:styleId="a0">
    <w:name w:val="a"/>
    <w:basedOn w:val="DefaultParagraphFont"/>
    <w:rsid w:val="00D30284"/>
  </w:style>
  <w:style w:type="character" w:customStyle="1" w:styleId="l7">
    <w:name w:val="l7"/>
    <w:basedOn w:val="DefaultParagraphFont"/>
    <w:rsid w:val="00D30284"/>
  </w:style>
  <w:style w:type="character" w:styleId="Strong">
    <w:name w:val="Strong"/>
    <w:basedOn w:val="DefaultParagraphFont"/>
    <w:uiPriority w:val="22"/>
    <w:qFormat/>
    <w:rsid w:val="00D30284"/>
    <w:rPr>
      <w:b/>
      <w:bCs/>
    </w:rPr>
  </w:style>
  <w:style w:type="character" w:customStyle="1" w:styleId="l6">
    <w:name w:val="l6"/>
    <w:basedOn w:val="DefaultParagraphFont"/>
    <w:rsid w:val="00D30284"/>
  </w:style>
  <w:style w:type="character" w:customStyle="1" w:styleId="NoSpacingChar">
    <w:name w:val="No Spacing Char"/>
    <w:aliases w:val="MyStyle Char"/>
    <w:basedOn w:val="DefaultParagraphFont"/>
    <w:link w:val="NoSpacing"/>
    <w:uiPriority w:val="1"/>
    <w:rsid w:val="00D30284"/>
    <w:rPr>
      <w:rFonts w:ascii="Times New Roman" w:eastAsia="Times New Roman" w:hAnsi="Times New Roman" w:cs="Times New Roman"/>
      <w:color w:val="000000"/>
      <w:kern w:val="0"/>
      <w:sz w:val="24"/>
      <w:szCs w:val="20"/>
      <w:lang w:val="en-US" w:bidi="ne-NP"/>
    </w:rPr>
  </w:style>
  <w:style w:type="paragraph" w:customStyle="1" w:styleId="NormalWebArial">
    <w:name w:val="Normal (Web) + Arial"/>
    <w:aliases w:val="14 pt,Justified,Line spacing:  1.5 lines,Line spacing:  1.5 lines + Monotype Cors..."/>
    <w:basedOn w:val="Normal"/>
    <w:rsid w:val="00D30284"/>
    <w:pPr>
      <w:ind w:left="0" w:firstLine="0"/>
      <w:jc w:val="left"/>
    </w:pPr>
    <w:rPr>
      <w:color w:val="auto"/>
      <w:sz w:val="28"/>
      <w:szCs w:val="28"/>
      <w:lang w:bidi="ar-SA"/>
    </w:rPr>
  </w:style>
  <w:style w:type="character" w:customStyle="1" w:styleId="hgkelc">
    <w:name w:val="hgkelc"/>
    <w:basedOn w:val="DefaultParagraphFont"/>
    <w:rsid w:val="00D30284"/>
  </w:style>
  <w:style w:type="character" w:customStyle="1" w:styleId="y2iqfc">
    <w:name w:val="y2iqfc"/>
    <w:basedOn w:val="DefaultParagraphFont"/>
    <w:rsid w:val="00D30284"/>
  </w:style>
  <w:style w:type="character" w:customStyle="1" w:styleId="Heading5Char">
    <w:name w:val="Heading 5 Char"/>
    <w:basedOn w:val="DefaultParagraphFont"/>
    <w:link w:val="Heading5"/>
    <w:uiPriority w:val="9"/>
    <w:rsid w:val="00275B08"/>
    <w:rPr>
      <w:rFonts w:asciiTheme="majorHAnsi" w:eastAsiaTheme="majorEastAsia" w:hAnsiTheme="majorHAnsi" w:cstheme="majorBidi"/>
      <w:color w:val="2F5496" w:themeColor="accent1" w:themeShade="BF"/>
      <w:kern w:val="0"/>
      <w:sz w:val="24"/>
      <w:lang w:val="en-US"/>
    </w:rPr>
  </w:style>
  <w:style w:type="paragraph" w:styleId="Title">
    <w:name w:val="Title"/>
    <w:basedOn w:val="Normal"/>
    <w:next w:val="Normal"/>
    <w:link w:val="TitleChar"/>
    <w:uiPriority w:val="10"/>
    <w:qFormat/>
    <w:rsid w:val="00275B08"/>
    <w:pPr>
      <w:spacing w:line="240" w:lineRule="auto"/>
      <w:ind w:left="0" w:firstLine="0"/>
      <w:contextualSpacing/>
    </w:pPr>
    <w:rPr>
      <w:rFonts w:asciiTheme="majorHAnsi" w:eastAsiaTheme="majorEastAsia" w:hAnsiTheme="majorHAnsi" w:cstheme="majorBidi"/>
      <w:color w:val="000000" w:themeColor="text1"/>
      <w:spacing w:val="-10"/>
      <w:kern w:val="28"/>
      <w:sz w:val="56"/>
      <w:szCs w:val="56"/>
      <w:lang w:bidi="ar-SA"/>
    </w:rPr>
  </w:style>
  <w:style w:type="character" w:customStyle="1" w:styleId="TitleChar">
    <w:name w:val="Title Char"/>
    <w:basedOn w:val="DefaultParagraphFont"/>
    <w:link w:val="Title"/>
    <w:uiPriority w:val="10"/>
    <w:rsid w:val="00275B08"/>
    <w:rPr>
      <w:rFonts w:asciiTheme="majorHAnsi" w:eastAsiaTheme="majorEastAsia" w:hAnsiTheme="majorHAnsi" w:cstheme="majorBidi"/>
      <w:color w:val="000000" w:themeColor="text1"/>
      <w:spacing w:val="-10"/>
      <w:kern w:val="28"/>
      <w:sz w:val="56"/>
      <w:szCs w:val="56"/>
      <w:lang w:val="en-US"/>
    </w:rPr>
  </w:style>
  <w:style w:type="paragraph" w:customStyle="1" w:styleId="Mystyle">
    <w:name w:val="Mystyle"/>
    <w:basedOn w:val="Normal"/>
    <w:qFormat/>
    <w:rsid w:val="00275B08"/>
    <w:pPr>
      <w:ind w:left="0" w:firstLine="0"/>
    </w:pPr>
    <w:rPr>
      <w:rFonts w:eastAsiaTheme="minorEastAsia"/>
      <w:color w:val="000000" w:themeColor="text1"/>
      <w:szCs w:val="22"/>
      <w:lang w:bidi="ar-SA"/>
    </w:rPr>
  </w:style>
  <w:style w:type="character" w:styleId="HTMLCode">
    <w:name w:val="HTML Code"/>
    <w:basedOn w:val="DefaultParagraphFont"/>
    <w:uiPriority w:val="99"/>
    <w:semiHidden/>
    <w:unhideWhenUsed/>
    <w:rsid w:val="000974C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5994">
      <w:bodyDiv w:val="1"/>
      <w:marLeft w:val="0"/>
      <w:marRight w:val="0"/>
      <w:marTop w:val="0"/>
      <w:marBottom w:val="0"/>
      <w:divBdr>
        <w:top w:val="none" w:sz="0" w:space="0" w:color="auto"/>
        <w:left w:val="none" w:sz="0" w:space="0" w:color="auto"/>
        <w:bottom w:val="none" w:sz="0" w:space="0" w:color="auto"/>
        <w:right w:val="none" w:sz="0" w:space="0" w:color="auto"/>
      </w:divBdr>
    </w:div>
    <w:div w:id="73744363">
      <w:bodyDiv w:val="1"/>
      <w:marLeft w:val="0"/>
      <w:marRight w:val="0"/>
      <w:marTop w:val="0"/>
      <w:marBottom w:val="0"/>
      <w:divBdr>
        <w:top w:val="none" w:sz="0" w:space="0" w:color="auto"/>
        <w:left w:val="none" w:sz="0" w:space="0" w:color="auto"/>
        <w:bottom w:val="none" w:sz="0" w:space="0" w:color="auto"/>
        <w:right w:val="none" w:sz="0" w:space="0" w:color="auto"/>
      </w:divBdr>
    </w:div>
    <w:div w:id="107282539">
      <w:bodyDiv w:val="1"/>
      <w:marLeft w:val="0"/>
      <w:marRight w:val="0"/>
      <w:marTop w:val="0"/>
      <w:marBottom w:val="0"/>
      <w:divBdr>
        <w:top w:val="none" w:sz="0" w:space="0" w:color="auto"/>
        <w:left w:val="none" w:sz="0" w:space="0" w:color="auto"/>
        <w:bottom w:val="none" w:sz="0" w:space="0" w:color="auto"/>
        <w:right w:val="none" w:sz="0" w:space="0" w:color="auto"/>
      </w:divBdr>
    </w:div>
    <w:div w:id="147014626">
      <w:bodyDiv w:val="1"/>
      <w:marLeft w:val="0"/>
      <w:marRight w:val="0"/>
      <w:marTop w:val="0"/>
      <w:marBottom w:val="0"/>
      <w:divBdr>
        <w:top w:val="none" w:sz="0" w:space="0" w:color="auto"/>
        <w:left w:val="none" w:sz="0" w:space="0" w:color="auto"/>
        <w:bottom w:val="none" w:sz="0" w:space="0" w:color="auto"/>
        <w:right w:val="none" w:sz="0" w:space="0" w:color="auto"/>
      </w:divBdr>
    </w:div>
    <w:div w:id="189613816">
      <w:bodyDiv w:val="1"/>
      <w:marLeft w:val="0"/>
      <w:marRight w:val="0"/>
      <w:marTop w:val="0"/>
      <w:marBottom w:val="0"/>
      <w:divBdr>
        <w:top w:val="none" w:sz="0" w:space="0" w:color="auto"/>
        <w:left w:val="none" w:sz="0" w:space="0" w:color="auto"/>
        <w:bottom w:val="none" w:sz="0" w:space="0" w:color="auto"/>
        <w:right w:val="none" w:sz="0" w:space="0" w:color="auto"/>
      </w:divBdr>
    </w:div>
    <w:div w:id="218709893">
      <w:bodyDiv w:val="1"/>
      <w:marLeft w:val="0"/>
      <w:marRight w:val="0"/>
      <w:marTop w:val="0"/>
      <w:marBottom w:val="0"/>
      <w:divBdr>
        <w:top w:val="none" w:sz="0" w:space="0" w:color="auto"/>
        <w:left w:val="none" w:sz="0" w:space="0" w:color="auto"/>
        <w:bottom w:val="none" w:sz="0" w:space="0" w:color="auto"/>
        <w:right w:val="none" w:sz="0" w:space="0" w:color="auto"/>
      </w:divBdr>
    </w:div>
    <w:div w:id="304553764">
      <w:bodyDiv w:val="1"/>
      <w:marLeft w:val="0"/>
      <w:marRight w:val="0"/>
      <w:marTop w:val="0"/>
      <w:marBottom w:val="0"/>
      <w:divBdr>
        <w:top w:val="none" w:sz="0" w:space="0" w:color="auto"/>
        <w:left w:val="none" w:sz="0" w:space="0" w:color="auto"/>
        <w:bottom w:val="none" w:sz="0" w:space="0" w:color="auto"/>
        <w:right w:val="none" w:sz="0" w:space="0" w:color="auto"/>
      </w:divBdr>
    </w:div>
    <w:div w:id="422409738">
      <w:bodyDiv w:val="1"/>
      <w:marLeft w:val="0"/>
      <w:marRight w:val="0"/>
      <w:marTop w:val="0"/>
      <w:marBottom w:val="0"/>
      <w:divBdr>
        <w:top w:val="none" w:sz="0" w:space="0" w:color="auto"/>
        <w:left w:val="none" w:sz="0" w:space="0" w:color="auto"/>
        <w:bottom w:val="none" w:sz="0" w:space="0" w:color="auto"/>
        <w:right w:val="none" w:sz="0" w:space="0" w:color="auto"/>
      </w:divBdr>
    </w:div>
    <w:div w:id="433793210">
      <w:bodyDiv w:val="1"/>
      <w:marLeft w:val="0"/>
      <w:marRight w:val="0"/>
      <w:marTop w:val="0"/>
      <w:marBottom w:val="0"/>
      <w:divBdr>
        <w:top w:val="none" w:sz="0" w:space="0" w:color="auto"/>
        <w:left w:val="none" w:sz="0" w:space="0" w:color="auto"/>
        <w:bottom w:val="none" w:sz="0" w:space="0" w:color="auto"/>
        <w:right w:val="none" w:sz="0" w:space="0" w:color="auto"/>
      </w:divBdr>
    </w:div>
    <w:div w:id="488137261">
      <w:bodyDiv w:val="1"/>
      <w:marLeft w:val="0"/>
      <w:marRight w:val="0"/>
      <w:marTop w:val="0"/>
      <w:marBottom w:val="0"/>
      <w:divBdr>
        <w:top w:val="none" w:sz="0" w:space="0" w:color="auto"/>
        <w:left w:val="none" w:sz="0" w:space="0" w:color="auto"/>
        <w:bottom w:val="none" w:sz="0" w:space="0" w:color="auto"/>
        <w:right w:val="none" w:sz="0" w:space="0" w:color="auto"/>
      </w:divBdr>
    </w:div>
    <w:div w:id="562177636">
      <w:bodyDiv w:val="1"/>
      <w:marLeft w:val="0"/>
      <w:marRight w:val="0"/>
      <w:marTop w:val="0"/>
      <w:marBottom w:val="0"/>
      <w:divBdr>
        <w:top w:val="none" w:sz="0" w:space="0" w:color="auto"/>
        <w:left w:val="none" w:sz="0" w:space="0" w:color="auto"/>
        <w:bottom w:val="none" w:sz="0" w:space="0" w:color="auto"/>
        <w:right w:val="none" w:sz="0" w:space="0" w:color="auto"/>
      </w:divBdr>
    </w:div>
    <w:div w:id="597830127">
      <w:bodyDiv w:val="1"/>
      <w:marLeft w:val="0"/>
      <w:marRight w:val="0"/>
      <w:marTop w:val="0"/>
      <w:marBottom w:val="0"/>
      <w:divBdr>
        <w:top w:val="none" w:sz="0" w:space="0" w:color="auto"/>
        <w:left w:val="none" w:sz="0" w:space="0" w:color="auto"/>
        <w:bottom w:val="none" w:sz="0" w:space="0" w:color="auto"/>
        <w:right w:val="none" w:sz="0" w:space="0" w:color="auto"/>
      </w:divBdr>
    </w:div>
    <w:div w:id="607086360">
      <w:bodyDiv w:val="1"/>
      <w:marLeft w:val="0"/>
      <w:marRight w:val="0"/>
      <w:marTop w:val="0"/>
      <w:marBottom w:val="0"/>
      <w:divBdr>
        <w:top w:val="none" w:sz="0" w:space="0" w:color="auto"/>
        <w:left w:val="none" w:sz="0" w:space="0" w:color="auto"/>
        <w:bottom w:val="none" w:sz="0" w:space="0" w:color="auto"/>
        <w:right w:val="none" w:sz="0" w:space="0" w:color="auto"/>
      </w:divBdr>
    </w:div>
    <w:div w:id="619529131">
      <w:bodyDiv w:val="1"/>
      <w:marLeft w:val="0"/>
      <w:marRight w:val="0"/>
      <w:marTop w:val="0"/>
      <w:marBottom w:val="0"/>
      <w:divBdr>
        <w:top w:val="none" w:sz="0" w:space="0" w:color="auto"/>
        <w:left w:val="none" w:sz="0" w:space="0" w:color="auto"/>
        <w:bottom w:val="none" w:sz="0" w:space="0" w:color="auto"/>
        <w:right w:val="none" w:sz="0" w:space="0" w:color="auto"/>
      </w:divBdr>
    </w:div>
    <w:div w:id="678770841">
      <w:bodyDiv w:val="1"/>
      <w:marLeft w:val="0"/>
      <w:marRight w:val="0"/>
      <w:marTop w:val="0"/>
      <w:marBottom w:val="0"/>
      <w:divBdr>
        <w:top w:val="none" w:sz="0" w:space="0" w:color="auto"/>
        <w:left w:val="none" w:sz="0" w:space="0" w:color="auto"/>
        <w:bottom w:val="none" w:sz="0" w:space="0" w:color="auto"/>
        <w:right w:val="none" w:sz="0" w:space="0" w:color="auto"/>
      </w:divBdr>
    </w:div>
    <w:div w:id="691614441">
      <w:bodyDiv w:val="1"/>
      <w:marLeft w:val="0"/>
      <w:marRight w:val="0"/>
      <w:marTop w:val="0"/>
      <w:marBottom w:val="0"/>
      <w:divBdr>
        <w:top w:val="none" w:sz="0" w:space="0" w:color="auto"/>
        <w:left w:val="none" w:sz="0" w:space="0" w:color="auto"/>
        <w:bottom w:val="none" w:sz="0" w:space="0" w:color="auto"/>
        <w:right w:val="none" w:sz="0" w:space="0" w:color="auto"/>
      </w:divBdr>
    </w:div>
    <w:div w:id="721178057">
      <w:bodyDiv w:val="1"/>
      <w:marLeft w:val="0"/>
      <w:marRight w:val="0"/>
      <w:marTop w:val="0"/>
      <w:marBottom w:val="0"/>
      <w:divBdr>
        <w:top w:val="none" w:sz="0" w:space="0" w:color="auto"/>
        <w:left w:val="none" w:sz="0" w:space="0" w:color="auto"/>
        <w:bottom w:val="none" w:sz="0" w:space="0" w:color="auto"/>
        <w:right w:val="none" w:sz="0" w:space="0" w:color="auto"/>
      </w:divBdr>
    </w:div>
    <w:div w:id="722294314">
      <w:bodyDiv w:val="1"/>
      <w:marLeft w:val="0"/>
      <w:marRight w:val="0"/>
      <w:marTop w:val="0"/>
      <w:marBottom w:val="0"/>
      <w:divBdr>
        <w:top w:val="none" w:sz="0" w:space="0" w:color="auto"/>
        <w:left w:val="none" w:sz="0" w:space="0" w:color="auto"/>
        <w:bottom w:val="none" w:sz="0" w:space="0" w:color="auto"/>
        <w:right w:val="none" w:sz="0" w:space="0" w:color="auto"/>
      </w:divBdr>
    </w:div>
    <w:div w:id="723214421">
      <w:bodyDiv w:val="1"/>
      <w:marLeft w:val="0"/>
      <w:marRight w:val="0"/>
      <w:marTop w:val="0"/>
      <w:marBottom w:val="0"/>
      <w:divBdr>
        <w:top w:val="none" w:sz="0" w:space="0" w:color="auto"/>
        <w:left w:val="none" w:sz="0" w:space="0" w:color="auto"/>
        <w:bottom w:val="none" w:sz="0" w:space="0" w:color="auto"/>
        <w:right w:val="none" w:sz="0" w:space="0" w:color="auto"/>
      </w:divBdr>
    </w:div>
    <w:div w:id="735975559">
      <w:bodyDiv w:val="1"/>
      <w:marLeft w:val="0"/>
      <w:marRight w:val="0"/>
      <w:marTop w:val="0"/>
      <w:marBottom w:val="0"/>
      <w:divBdr>
        <w:top w:val="none" w:sz="0" w:space="0" w:color="auto"/>
        <w:left w:val="none" w:sz="0" w:space="0" w:color="auto"/>
        <w:bottom w:val="none" w:sz="0" w:space="0" w:color="auto"/>
        <w:right w:val="none" w:sz="0" w:space="0" w:color="auto"/>
      </w:divBdr>
    </w:div>
    <w:div w:id="747843346">
      <w:bodyDiv w:val="1"/>
      <w:marLeft w:val="0"/>
      <w:marRight w:val="0"/>
      <w:marTop w:val="0"/>
      <w:marBottom w:val="0"/>
      <w:divBdr>
        <w:top w:val="none" w:sz="0" w:space="0" w:color="auto"/>
        <w:left w:val="none" w:sz="0" w:space="0" w:color="auto"/>
        <w:bottom w:val="none" w:sz="0" w:space="0" w:color="auto"/>
        <w:right w:val="none" w:sz="0" w:space="0" w:color="auto"/>
      </w:divBdr>
    </w:div>
    <w:div w:id="754866361">
      <w:bodyDiv w:val="1"/>
      <w:marLeft w:val="0"/>
      <w:marRight w:val="0"/>
      <w:marTop w:val="0"/>
      <w:marBottom w:val="0"/>
      <w:divBdr>
        <w:top w:val="none" w:sz="0" w:space="0" w:color="auto"/>
        <w:left w:val="none" w:sz="0" w:space="0" w:color="auto"/>
        <w:bottom w:val="none" w:sz="0" w:space="0" w:color="auto"/>
        <w:right w:val="none" w:sz="0" w:space="0" w:color="auto"/>
      </w:divBdr>
    </w:div>
    <w:div w:id="756100918">
      <w:bodyDiv w:val="1"/>
      <w:marLeft w:val="0"/>
      <w:marRight w:val="0"/>
      <w:marTop w:val="0"/>
      <w:marBottom w:val="0"/>
      <w:divBdr>
        <w:top w:val="none" w:sz="0" w:space="0" w:color="auto"/>
        <w:left w:val="none" w:sz="0" w:space="0" w:color="auto"/>
        <w:bottom w:val="none" w:sz="0" w:space="0" w:color="auto"/>
        <w:right w:val="none" w:sz="0" w:space="0" w:color="auto"/>
      </w:divBdr>
    </w:div>
    <w:div w:id="783617332">
      <w:bodyDiv w:val="1"/>
      <w:marLeft w:val="0"/>
      <w:marRight w:val="0"/>
      <w:marTop w:val="0"/>
      <w:marBottom w:val="0"/>
      <w:divBdr>
        <w:top w:val="none" w:sz="0" w:space="0" w:color="auto"/>
        <w:left w:val="none" w:sz="0" w:space="0" w:color="auto"/>
        <w:bottom w:val="none" w:sz="0" w:space="0" w:color="auto"/>
        <w:right w:val="none" w:sz="0" w:space="0" w:color="auto"/>
      </w:divBdr>
    </w:div>
    <w:div w:id="783621253">
      <w:bodyDiv w:val="1"/>
      <w:marLeft w:val="0"/>
      <w:marRight w:val="0"/>
      <w:marTop w:val="0"/>
      <w:marBottom w:val="0"/>
      <w:divBdr>
        <w:top w:val="none" w:sz="0" w:space="0" w:color="auto"/>
        <w:left w:val="none" w:sz="0" w:space="0" w:color="auto"/>
        <w:bottom w:val="none" w:sz="0" w:space="0" w:color="auto"/>
        <w:right w:val="none" w:sz="0" w:space="0" w:color="auto"/>
      </w:divBdr>
      <w:divsChild>
        <w:div w:id="116291867">
          <w:marLeft w:val="0"/>
          <w:marRight w:val="0"/>
          <w:marTop w:val="0"/>
          <w:marBottom w:val="0"/>
          <w:divBdr>
            <w:top w:val="none" w:sz="0" w:space="0" w:color="auto"/>
            <w:left w:val="none" w:sz="0" w:space="0" w:color="auto"/>
            <w:bottom w:val="none" w:sz="0" w:space="0" w:color="auto"/>
            <w:right w:val="none" w:sz="0" w:space="0" w:color="auto"/>
          </w:divBdr>
          <w:divsChild>
            <w:div w:id="735082987">
              <w:marLeft w:val="0"/>
              <w:marRight w:val="0"/>
              <w:marTop w:val="0"/>
              <w:marBottom w:val="0"/>
              <w:divBdr>
                <w:top w:val="none" w:sz="0" w:space="0" w:color="auto"/>
                <w:left w:val="none" w:sz="0" w:space="0" w:color="auto"/>
                <w:bottom w:val="none" w:sz="0" w:space="0" w:color="auto"/>
                <w:right w:val="none" w:sz="0" w:space="0" w:color="auto"/>
              </w:divBdr>
            </w:div>
            <w:div w:id="1169755928">
              <w:marLeft w:val="0"/>
              <w:marRight w:val="0"/>
              <w:marTop w:val="0"/>
              <w:marBottom w:val="0"/>
              <w:divBdr>
                <w:top w:val="none" w:sz="0" w:space="0" w:color="auto"/>
                <w:left w:val="none" w:sz="0" w:space="0" w:color="auto"/>
                <w:bottom w:val="none" w:sz="0" w:space="0" w:color="auto"/>
                <w:right w:val="none" w:sz="0" w:space="0" w:color="auto"/>
              </w:divBdr>
            </w:div>
            <w:div w:id="514610101">
              <w:marLeft w:val="0"/>
              <w:marRight w:val="0"/>
              <w:marTop w:val="0"/>
              <w:marBottom w:val="0"/>
              <w:divBdr>
                <w:top w:val="none" w:sz="0" w:space="0" w:color="auto"/>
                <w:left w:val="none" w:sz="0" w:space="0" w:color="auto"/>
                <w:bottom w:val="none" w:sz="0" w:space="0" w:color="auto"/>
                <w:right w:val="none" w:sz="0" w:space="0" w:color="auto"/>
              </w:divBdr>
            </w:div>
            <w:div w:id="1916622379">
              <w:marLeft w:val="0"/>
              <w:marRight w:val="0"/>
              <w:marTop w:val="0"/>
              <w:marBottom w:val="0"/>
              <w:divBdr>
                <w:top w:val="none" w:sz="0" w:space="0" w:color="auto"/>
                <w:left w:val="none" w:sz="0" w:space="0" w:color="auto"/>
                <w:bottom w:val="none" w:sz="0" w:space="0" w:color="auto"/>
                <w:right w:val="none" w:sz="0" w:space="0" w:color="auto"/>
              </w:divBdr>
            </w:div>
            <w:div w:id="1544176671">
              <w:marLeft w:val="0"/>
              <w:marRight w:val="0"/>
              <w:marTop w:val="0"/>
              <w:marBottom w:val="0"/>
              <w:divBdr>
                <w:top w:val="none" w:sz="0" w:space="0" w:color="auto"/>
                <w:left w:val="none" w:sz="0" w:space="0" w:color="auto"/>
                <w:bottom w:val="none" w:sz="0" w:space="0" w:color="auto"/>
                <w:right w:val="none" w:sz="0" w:space="0" w:color="auto"/>
              </w:divBdr>
            </w:div>
            <w:div w:id="1837770930">
              <w:marLeft w:val="0"/>
              <w:marRight w:val="0"/>
              <w:marTop w:val="0"/>
              <w:marBottom w:val="0"/>
              <w:divBdr>
                <w:top w:val="none" w:sz="0" w:space="0" w:color="auto"/>
                <w:left w:val="none" w:sz="0" w:space="0" w:color="auto"/>
                <w:bottom w:val="none" w:sz="0" w:space="0" w:color="auto"/>
                <w:right w:val="none" w:sz="0" w:space="0" w:color="auto"/>
              </w:divBdr>
            </w:div>
            <w:div w:id="1219169768">
              <w:marLeft w:val="0"/>
              <w:marRight w:val="0"/>
              <w:marTop w:val="0"/>
              <w:marBottom w:val="0"/>
              <w:divBdr>
                <w:top w:val="none" w:sz="0" w:space="0" w:color="auto"/>
                <w:left w:val="none" w:sz="0" w:space="0" w:color="auto"/>
                <w:bottom w:val="none" w:sz="0" w:space="0" w:color="auto"/>
                <w:right w:val="none" w:sz="0" w:space="0" w:color="auto"/>
              </w:divBdr>
            </w:div>
            <w:div w:id="12927870">
              <w:marLeft w:val="0"/>
              <w:marRight w:val="0"/>
              <w:marTop w:val="0"/>
              <w:marBottom w:val="0"/>
              <w:divBdr>
                <w:top w:val="none" w:sz="0" w:space="0" w:color="auto"/>
                <w:left w:val="none" w:sz="0" w:space="0" w:color="auto"/>
                <w:bottom w:val="none" w:sz="0" w:space="0" w:color="auto"/>
                <w:right w:val="none" w:sz="0" w:space="0" w:color="auto"/>
              </w:divBdr>
            </w:div>
            <w:div w:id="1404720056">
              <w:marLeft w:val="0"/>
              <w:marRight w:val="0"/>
              <w:marTop w:val="0"/>
              <w:marBottom w:val="0"/>
              <w:divBdr>
                <w:top w:val="none" w:sz="0" w:space="0" w:color="auto"/>
                <w:left w:val="none" w:sz="0" w:space="0" w:color="auto"/>
                <w:bottom w:val="none" w:sz="0" w:space="0" w:color="auto"/>
                <w:right w:val="none" w:sz="0" w:space="0" w:color="auto"/>
              </w:divBdr>
            </w:div>
            <w:div w:id="1458723715">
              <w:marLeft w:val="0"/>
              <w:marRight w:val="0"/>
              <w:marTop w:val="0"/>
              <w:marBottom w:val="0"/>
              <w:divBdr>
                <w:top w:val="none" w:sz="0" w:space="0" w:color="auto"/>
                <w:left w:val="none" w:sz="0" w:space="0" w:color="auto"/>
                <w:bottom w:val="none" w:sz="0" w:space="0" w:color="auto"/>
                <w:right w:val="none" w:sz="0" w:space="0" w:color="auto"/>
              </w:divBdr>
            </w:div>
            <w:div w:id="1446774468">
              <w:marLeft w:val="0"/>
              <w:marRight w:val="0"/>
              <w:marTop w:val="0"/>
              <w:marBottom w:val="0"/>
              <w:divBdr>
                <w:top w:val="none" w:sz="0" w:space="0" w:color="auto"/>
                <w:left w:val="none" w:sz="0" w:space="0" w:color="auto"/>
                <w:bottom w:val="none" w:sz="0" w:space="0" w:color="auto"/>
                <w:right w:val="none" w:sz="0" w:space="0" w:color="auto"/>
              </w:divBdr>
            </w:div>
            <w:div w:id="63205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434328">
      <w:bodyDiv w:val="1"/>
      <w:marLeft w:val="0"/>
      <w:marRight w:val="0"/>
      <w:marTop w:val="0"/>
      <w:marBottom w:val="0"/>
      <w:divBdr>
        <w:top w:val="none" w:sz="0" w:space="0" w:color="auto"/>
        <w:left w:val="none" w:sz="0" w:space="0" w:color="auto"/>
        <w:bottom w:val="none" w:sz="0" w:space="0" w:color="auto"/>
        <w:right w:val="none" w:sz="0" w:space="0" w:color="auto"/>
      </w:divBdr>
    </w:div>
    <w:div w:id="828640474">
      <w:bodyDiv w:val="1"/>
      <w:marLeft w:val="0"/>
      <w:marRight w:val="0"/>
      <w:marTop w:val="0"/>
      <w:marBottom w:val="0"/>
      <w:divBdr>
        <w:top w:val="none" w:sz="0" w:space="0" w:color="auto"/>
        <w:left w:val="none" w:sz="0" w:space="0" w:color="auto"/>
        <w:bottom w:val="none" w:sz="0" w:space="0" w:color="auto"/>
        <w:right w:val="none" w:sz="0" w:space="0" w:color="auto"/>
      </w:divBdr>
    </w:div>
    <w:div w:id="1067413855">
      <w:bodyDiv w:val="1"/>
      <w:marLeft w:val="0"/>
      <w:marRight w:val="0"/>
      <w:marTop w:val="0"/>
      <w:marBottom w:val="0"/>
      <w:divBdr>
        <w:top w:val="none" w:sz="0" w:space="0" w:color="auto"/>
        <w:left w:val="none" w:sz="0" w:space="0" w:color="auto"/>
        <w:bottom w:val="none" w:sz="0" w:space="0" w:color="auto"/>
        <w:right w:val="none" w:sz="0" w:space="0" w:color="auto"/>
      </w:divBdr>
    </w:div>
    <w:div w:id="1101952079">
      <w:bodyDiv w:val="1"/>
      <w:marLeft w:val="0"/>
      <w:marRight w:val="0"/>
      <w:marTop w:val="0"/>
      <w:marBottom w:val="0"/>
      <w:divBdr>
        <w:top w:val="none" w:sz="0" w:space="0" w:color="auto"/>
        <w:left w:val="none" w:sz="0" w:space="0" w:color="auto"/>
        <w:bottom w:val="none" w:sz="0" w:space="0" w:color="auto"/>
        <w:right w:val="none" w:sz="0" w:space="0" w:color="auto"/>
      </w:divBdr>
    </w:div>
    <w:div w:id="1193373857">
      <w:bodyDiv w:val="1"/>
      <w:marLeft w:val="0"/>
      <w:marRight w:val="0"/>
      <w:marTop w:val="0"/>
      <w:marBottom w:val="0"/>
      <w:divBdr>
        <w:top w:val="none" w:sz="0" w:space="0" w:color="auto"/>
        <w:left w:val="none" w:sz="0" w:space="0" w:color="auto"/>
        <w:bottom w:val="none" w:sz="0" w:space="0" w:color="auto"/>
        <w:right w:val="none" w:sz="0" w:space="0" w:color="auto"/>
      </w:divBdr>
    </w:div>
    <w:div w:id="1197156229">
      <w:bodyDiv w:val="1"/>
      <w:marLeft w:val="0"/>
      <w:marRight w:val="0"/>
      <w:marTop w:val="0"/>
      <w:marBottom w:val="0"/>
      <w:divBdr>
        <w:top w:val="none" w:sz="0" w:space="0" w:color="auto"/>
        <w:left w:val="none" w:sz="0" w:space="0" w:color="auto"/>
        <w:bottom w:val="none" w:sz="0" w:space="0" w:color="auto"/>
        <w:right w:val="none" w:sz="0" w:space="0" w:color="auto"/>
      </w:divBdr>
    </w:div>
    <w:div w:id="1207915666">
      <w:bodyDiv w:val="1"/>
      <w:marLeft w:val="0"/>
      <w:marRight w:val="0"/>
      <w:marTop w:val="0"/>
      <w:marBottom w:val="0"/>
      <w:divBdr>
        <w:top w:val="none" w:sz="0" w:space="0" w:color="auto"/>
        <w:left w:val="none" w:sz="0" w:space="0" w:color="auto"/>
        <w:bottom w:val="none" w:sz="0" w:space="0" w:color="auto"/>
        <w:right w:val="none" w:sz="0" w:space="0" w:color="auto"/>
      </w:divBdr>
    </w:div>
    <w:div w:id="1259287763">
      <w:bodyDiv w:val="1"/>
      <w:marLeft w:val="0"/>
      <w:marRight w:val="0"/>
      <w:marTop w:val="0"/>
      <w:marBottom w:val="0"/>
      <w:divBdr>
        <w:top w:val="none" w:sz="0" w:space="0" w:color="auto"/>
        <w:left w:val="none" w:sz="0" w:space="0" w:color="auto"/>
        <w:bottom w:val="none" w:sz="0" w:space="0" w:color="auto"/>
        <w:right w:val="none" w:sz="0" w:space="0" w:color="auto"/>
      </w:divBdr>
    </w:div>
    <w:div w:id="1290554456">
      <w:bodyDiv w:val="1"/>
      <w:marLeft w:val="0"/>
      <w:marRight w:val="0"/>
      <w:marTop w:val="0"/>
      <w:marBottom w:val="0"/>
      <w:divBdr>
        <w:top w:val="none" w:sz="0" w:space="0" w:color="auto"/>
        <w:left w:val="none" w:sz="0" w:space="0" w:color="auto"/>
        <w:bottom w:val="none" w:sz="0" w:space="0" w:color="auto"/>
        <w:right w:val="none" w:sz="0" w:space="0" w:color="auto"/>
      </w:divBdr>
    </w:div>
    <w:div w:id="1354965217">
      <w:bodyDiv w:val="1"/>
      <w:marLeft w:val="0"/>
      <w:marRight w:val="0"/>
      <w:marTop w:val="0"/>
      <w:marBottom w:val="0"/>
      <w:divBdr>
        <w:top w:val="none" w:sz="0" w:space="0" w:color="auto"/>
        <w:left w:val="none" w:sz="0" w:space="0" w:color="auto"/>
        <w:bottom w:val="none" w:sz="0" w:space="0" w:color="auto"/>
        <w:right w:val="none" w:sz="0" w:space="0" w:color="auto"/>
      </w:divBdr>
    </w:div>
    <w:div w:id="1397242610">
      <w:bodyDiv w:val="1"/>
      <w:marLeft w:val="0"/>
      <w:marRight w:val="0"/>
      <w:marTop w:val="0"/>
      <w:marBottom w:val="0"/>
      <w:divBdr>
        <w:top w:val="none" w:sz="0" w:space="0" w:color="auto"/>
        <w:left w:val="none" w:sz="0" w:space="0" w:color="auto"/>
        <w:bottom w:val="none" w:sz="0" w:space="0" w:color="auto"/>
        <w:right w:val="none" w:sz="0" w:space="0" w:color="auto"/>
      </w:divBdr>
    </w:div>
    <w:div w:id="1400127394">
      <w:bodyDiv w:val="1"/>
      <w:marLeft w:val="0"/>
      <w:marRight w:val="0"/>
      <w:marTop w:val="0"/>
      <w:marBottom w:val="0"/>
      <w:divBdr>
        <w:top w:val="none" w:sz="0" w:space="0" w:color="auto"/>
        <w:left w:val="none" w:sz="0" w:space="0" w:color="auto"/>
        <w:bottom w:val="none" w:sz="0" w:space="0" w:color="auto"/>
        <w:right w:val="none" w:sz="0" w:space="0" w:color="auto"/>
      </w:divBdr>
    </w:div>
    <w:div w:id="1593508505">
      <w:bodyDiv w:val="1"/>
      <w:marLeft w:val="0"/>
      <w:marRight w:val="0"/>
      <w:marTop w:val="0"/>
      <w:marBottom w:val="0"/>
      <w:divBdr>
        <w:top w:val="none" w:sz="0" w:space="0" w:color="auto"/>
        <w:left w:val="none" w:sz="0" w:space="0" w:color="auto"/>
        <w:bottom w:val="none" w:sz="0" w:space="0" w:color="auto"/>
        <w:right w:val="none" w:sz="0" w:space="0" w:color="auto"/>
      </w:divBdr>
    </w:div>
    <w:div w:id="1722365401">
      <w:bodyDiv w:val="1"/>
      <w:marLeft w:val="0"/>
      <w:marRight w:val="0"/>
      <w:marTop w:val="0"/>
      <w:marBottom w:val="0"/>
      <w:divBdr>
        <w:top w:val="none" w:sz="0" w:space="0" w:color="auto"/>
        <w:left w:val="none" w:sz="0" w:space="0" w:color="auto"/>
        <w:bottom w:val="none" w:sz="0" w:space="0" w:color="auto"/>
        <w:right w:val="none" w:sz="0" w:space="0" w:color="auto"/>
      </w:divBdr>
    </w:div>
    <w:div w:id="1734311624">
      <w:bodyDiv w:val="1"/>
      <w:marLeft w:val="0"/>
      <w:marRight w:val="0"/>
      <w:marTop w:val="0"/>
      <w:marBottom w:val="0"/>
      <w:divBdr>
        <w:top w:val="none" w:sz="0" w:space="0" w:color="auto"/>
        <w:left w:val="none" w:sz="0" w:space="0" w:color="auto"/>
        <w:bottom w:val="none" w:sz="0" w:space="0" w:color="auto"/>
        <w:right w:val="none" w:sz="0" w:space="0" w:color="auto"/>
      </w:divBdr>
    </w:div>
    <w:div w:id="1801802329">
      <w:bodyDiv w:val="1"/>
      <w:marLeft w:val="0"/>
      <w:marRight w:val="0"/>
      <w:marTop w:val="0"/>
      <w:marBottom w:val="0"/>
      <w:divBdr>
        <w:top w:val="none" w:sz="0" w:space="0" w:color="auto"/>
        <w:left w:val="none" w:sz="0" w:space="0" w:color="auto"/>
        <w:bottom w:val="none" w:sz="0" w:space="0" w:color="auto"/>
        <w:right w:val="none" w:sz="0" w:space="0" w:color="auto"/>
      </w:divBdr>
    </w:div>
    <w:div w:id="1814560797">
      <w:bodyDiv w:val="1"/>
      <w:marLeft w:val="0"/>
      <w:marRight w:val="0"/>
      <w:marTop w:val="0"/>
      <w:marBottom w:val="0"/>
      <w:divBdr>
        <w:top w:val="none" w:sz="0" w:space="0" w:color="auto"/>
        <w:left w:val="none" w:sz="0" w:space="0" w:color="auto"/>
        <w:bottom w:val="none" w:sz="0" w:space="0" w:color="auto"/>
        <w:right w:val="none" w:sz="0" w:space="0" w:color="auto"/>
      </w:divBdr>
    </w:div>
    <w:div w:id="1845973644">
      <w:bodyDiv w:val="1"/>
      <w:marLeft w:val="0"/>
      <w:marRight w:val="0"/>
      <w:marTop w:val="0"/>
      <w:marBottom w:val="0"/>
      <w:divBdr>
        <w:top w:val="none" w:sz="0" w:space="0" w:color="auto"/>
        <w:left w:val="none" w:sz="0" w:space="0" w:color="auto"/>
        <w:bottom w:val="none" w:sz="0" w:space="0" w:color="auto"/>
        <w:right w:val="none" w:sz="0" w:space="0" w:color="auto"/>
      </w:divBdr>
    </w:div>
    <w:div w:id="1866670665">
      <w:bodyDiv w:val="1"/>
      <w:marLeft w:val="0"/>
      <w:marRight w:val="0"/>
      <w:marTop w:val="0"/>
      <w:marBottom w:val="0"/>
      <w:divBdr>
        <w:top w:val="none" w:sz="0" w:space="0" w:color="auto"/>
        <w:left w:val="none" w:sz="0" w:space="0" w:color="auto"/>
        <w:bottom w:val="none" w:sz="0" w:space="0" w:color="auto"/>
        <w:right w:val="none" w:sz="0" w:space="0" w:color="auto"/>
      </w:divBdr>
    </w:div>
    <w:div w:id="1939870057">
      <w:bodyDiv w:val="1"/>
      <w:marLeft w:val="0"/>
      <w:marRight w:val="0"/>
      <w:marTop w:val="0"/>
      <w:marBottom w:val="0"/>
      <w:divBdr>
        <w:top w:val="none" w:sz="0" w:space="0" w:color="auto"/>
        <w:left w:val="none" w:sz="0" w:space="0" w:color="auto"/>
        <w:bottom w:val="none" w:sz="0" w:space="0" w:color="auto"/>
        <w:right w:val="none" w:sz="0" w:space="0" w:color="auto"/>
      </w:divBdr>
    </w:div>
    <w:div w:id="2007246798">
      <w:bodyDiv w:val="1"/>
      <w:marLeft w:val="0"/>
      <w:marRight w:val="0"/>
      <w:marTop w:val="0"/>
      <w:marBottom w:val="0"/>
      <w:divBdr>
        <w:top w:val="none" w:sz="0" w:space="0" w:color="auto"/>
        <w:left w:val="none" w:sz="0" w:space="0" w:color="auto"/>
        <w:bottom w:val="none" w:sz="0" w:space="0" w:color="auto"/>
        <w:right w:val="none" w:sz="0" w:space="0" w:color="auto"/>
      </w:divBdr>
    </w:div>
    <w:div w:id="2009361655">
      <w:bodyDiv w:val="1"/>
      <w:marLeft w:val="0"/>
      <w:marRight w:val="0"/>
      <w:marTop w:val="0"/>
      <w:marBottom w:val="0"/>
      <w:divBdr>
        <w:top w:val="none" w:sz="0" w:space="0" w:color="auto"/>
        <w:left w:val="none" w:sz="0" w:space="0" w:color="auto"/>
        <w:bottom w:val="none" w:sz="0" w:space="0" w:color="auto"/>
        <w:right w:val="none" w:sz="0" w:space="0" w:color="auto"/>
      </w:divBdr>
    </w:div>
    <w:div w:id="2077705584">
      <w:bodyDiv w:val="1"/>
      <w:marLeft w:val="0"/>
      <w:marRight w:val="0"/>
      <w:marTop w:val="0"/>
      <w:marBottom w:val="0"/>
      <w:divBdr>
        <w:top w:val="none" w:sz="0" w:space="0" w:color="auto"/>
        <w:left w:val="none" w:sz="0" w:space="0" w:color="auto"/>
        <w:bottom w:val="none" w:sz="0" w:space="0" w:color="auto"/>
        <w:right w:val="none" w:sz="0" w:space="0" w:color="auto"/>
      </w:divBdr>
    </w:div>
    <w:div w:id="2120024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33333333.vsdx"/><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2222222.vsdx"/><Relationship Id="rId29" Type="http://schemas.openxmlformats.org/officeDocument/2006/relationships/image" Target="media/image13.png"/><Relationship Id="rId11" Type="http://schemas.openxmlformats.org/officeDocument/2006/relationships/image" Target="media/image2.emf"/><Relationship Id="rId24" Type="http://schemas.openxmlformats.org/officeDocument/2006/relationships/package" Target="embeddings/Microsoft_Visio_Drawing66666666.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55555555.vsdx"/><Relationship Id="rId27" Type="http://schemas.openxmlformats.org/officeDocument/2006/relationships/package" Target="embeddings/Microsoft_Visio_Drawing77777777.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Microsoft_Visio_Drawing1111111.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package" Target="embeddings/Microsoft_Visio_Drawing44444444.vsdx"/><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an20</b:Tag>
    <b:SourceType>InternetSite</b:SourceType>
    <b:Guid>{03C1C934-BB6C-4C6D-BC0E-E470C5364D01}</b:Guid>
    <b:Author>
      <b:Author>
        <b:NameList>
          <b:Person>
            <b:Last>Meridian</b:Last>
            <b:First>Ganesh</b:First>
          </b:Person>
        </b:NameList>
      </b:Author>
    </b:Author>
    <b:Title>Vidyalaya</b:Title>
    <b:Year>2020</b:Year>
    <b:Month>01</b:Month>
    <b:Day>12</b:Day>
    <b:YearAccessed>2022</b:YearAccessed>
    <b:MonthAccessed>05</b:MonthAccessed>
    <b:DayAccessed>26</b:DayAccessed>
    <b:URL>https://www.vidyalayaschoolsoftware.com/features/student-assignment-management-system</b:URL>
    <b:RefOrder>3</b:RefOrder>
  </b:Source>
  <b:Source>
    <b:Tag>ASS18</b:Tag>
    <b:SourceType>InternetSite</b:SourceType>
    <b:Guid>{14E3FE65-B0DC-42E8-A74C-567B0C961DD9}</b:Guid>
    <b:Title>EDU</b:Title>
    <b:Year>2018</b:Year>
    <b:Author>
      <b:Author>
        <b:NameList>
          <b:Person>
            <b:Last>SCHOOLS?</b:Last>
            <b:First>ASSIGNMENT</b:First>
            <b:Middle>MANAGEMENT SYSTEM | HOW IS IT BENEFICIAL FOR</b:Middle>
          </b:Person>
        </b:NameList>
      </b:Author>
    </b:Author>
    <b:Month>07</b:Month>
    <b:Day>25</b:Day>
    <b:YearAccessed>2022</b:YearAccessed>
    <b:MonthAccessed>06</b:MonthAccessed>
    <b:DayAccessed>02</b:DayAccessed>
    <b:URL>https://www.myeducomm.com/blog/assignment-management-system-how-is-it-beneficial-for-schools/</b:URL>
    <b:RefOrder>7</b:RefOrder>
  </b:Source>
  <b:Source>
    <b:Tag>PHP20</b:Tag>
    <b:SourceType>InternetSite</b:SourceType>
    <b:Guid>{9F05EB40-BD6C-4D17-A691-EE1DD8538301}</b:Guid>
    <b:Author>
      <b:Author>
        <b:NameList>
          <b:Person>
            <b:Last>PHPGurukul</b:Last>
          </b:Person>
        </b:NameList>
      </b:Author>
    </b:Author>
    <b:Title>Online College Assignment System Using PHP and MySQL</b:Title>
    <b:Year>2020</b:Year>
    <b:YearAccessed>2022</b:YearAccessed>
    <b:MonthAccessed>05</b:MonthAccessed>
    <b:DayAccessed>31</b:DayAccessed>
    <b:URL>https://phpgurukul.com/online-college-assignment-system-using-php-and-mysql/</b:URL>
    <b:Month>04</b:Month>
    <b:Day>09</b:Day>
    <b:RefOrder>6</b:RefOrder>
  </b:Source>
  <b:Source>
    <b:Tag>Bla19</b:Tag>
    <b:SourceType>InternetSite</b:SourceType>
    <b:Guid>{50951CEC-5B20-4BC0-99DC-DA4C0FAC17B6}</b:Guid>
    <b:Author>
      <b:Author>
        <b:Corporate>BlackBoard</b:Corporate>
      </b:Author>
    </b:Author>
    <b:Title>Education Technology Solution</b:Title>
    <b:Year>2019</b:Year>
    <b:YearAccessed>2022</b:YearAccessed>
    <b:MonthAccessed>05</b:MonthAccessed>
    <b:DayAccessed>26</b:DayAccessed>
    <b:URL>https://www.blackboard.com/en-eu</b:URL>
    <b:Month>08</b:Month>
    <b:Day>22</b:Day>
    <b:RefOrder>8</b:RefOrder>
  </b:Source>
  <b:Source>
    <b:Tag>Gur16</b:Tag>
    <b:SourceType>JournalArticle</b:SourceType>
    <b:Guid>{B1534A61-E93A-4CF4-8A1B-0072B8E7389F}</b:Guid>
    <b:Author>
      <b:Author>
        <b:NameList>
          <b:Person>
            <b:Last>Guragain</b:Last>
            <b:First>Nischal</b:First>
          </b:Person>
        </b:NameList>
      </b:Author>
    </b:Author>
    <b:Title>E-learning benefits and Applications</b:Title>
    <b:Year>2016</b:Year>
    <b:Pages>50-60</b:Pages>
    <b:Volume>1</b:Volume>
    <b:Issue>12</b:Issue>
    <b:RefOrder>1</b:RefOrder>
  </b:Source>
  <b:Source>
    <b:Tag>Kum18</b:Tag>
    <b:SourceType>JournalArticle</b:SourceType>
    <b:Guid>{6A91B4A2-BC37-470B-9417-DC10BABA496E}</b:Guid>
    <b:Title>Online College Assignment System</b:Title>
    <b:Year>2018</b:Year>
    <b:Pages>30-40</b:Pages>
    <b:Author>
      <b:Author>
        <b:NameList>
          <b:Person>
            <b:Last>Kumar</b:Last>
            <b:First>Anuz</b:First>
          </b:Person>
        </b:NameList>
      </b:Author>
    </b:Author>
    <b:RefOrder>4</b:RefOrder>
  </b:Source>
  <b:Source>
    <b:Tag>Pro18</b:Tag>
    <b:SourceType>JournalArticle</b:SourceType>
    <b:Guid>{40A1748F-D805-45D2-8763-D90D17CA022E}</b:Guid>
    <b:Author>
      <b:Author>
        <b:NameList>
          <b:Person>
            <b:Last>Professor Cathy Lewin</b:Last>
            <b:First>Andrew</b:First>
            <b:Middle>Smit</b:Middle>
          </b:Person>
        </b:NameList>
      </b:Author>
    </b:Author>
    <b:Title>Using Digital Technology to Improve Learning</b:Title>
    <b:Year>2018</b:Year>
    <b:RefOrder>5</b:RefOrder>
  </b:Source>
  <b:Source>
    <b:Tag>LiQ19</b:Tag>
    <b:SourceType>JournalArticle</b:SourceType>
    <b:Guid>{B88C56DD-A88E-417F-A7AC-EA4424D2F418}</b:Guid>
    <b:Author>
      <b:Author>
        <b:NameList>
          <b:Person>
            <b:Last>Li</b:Last>
            <b:First>Q</b:First>
            <b:Middle>and Ma, X</b:Middle>
          </b:Person>
        </b:NameList>
      </b:Author>
    </b:Author>
    <b:Title>Literatue Review on Impact of Digital Technology on learning and teaching</b:Title>
    <b:Year>2019</b:Year>
    <b:RefOrder>2</b:RefOrder>
  </b:Source>
</b:Sources>
</file>

<file path=customXml/itemProps1.xml><?xml version="1.0" encoding="utf-8"?>
<ds:datastoreItem xmlns:ds="http://schemas.openxmlformats.org/officeDocument/2006/customXml" ds:itemID="{8E784625-3B04-4722-879A-4588D052D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TotalTime>
  <Pages>66</Pages>
  <Words>9720</Words>
  <Characters>55406</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64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mta Angdembe</dc:creator>
  <cp:lastModifiedBy>sbinita0303@gmail.com</cp:lastModifiedBy>
  <cp:revision>58</cp:revision>
  <cp:lastPrinted>2023-06-15T14:21:00Z</cp:lastPrinted>
  <dcterms:created xsi:type="dcterms:W3CDTF">2023-06-15T09:10:00Z</dcterms:created>
  <dcterms:modified xsi:type="dcterms:W3CDTF">2023-06-16T02:32:00Z</dcterms:modified>
</cp:coreProperties>
</file>